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879" r:id="rId2"/>
    <p:sldId id="426" r:id="rId3"/>
    <p:sldId id="518" r:id="rId4"/>
    <p:sldId id="435" r:id="rId5"/>
    <p:sldId id="436" r:id="rId6"/>
    <p:sldId id="878" r:id="rId7"/>
    <p:sldId id="441" r:id="rId8"/>
    <p:sldId id="438" r:id="rId9"/>
    <p:sldId id="453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10"/>
    <p:restoredTop sz="96327"/>
  </p:normalViewPr>
  <p:slideViewPr>
    <p:cSldViewPr snapToGrid="0" snapToObjects="1">
      <p:cViewPr varScale="1">
        <p:scale>
          <a:sx n="111" d="100"/>
          <a:sy n="111" d="100"/>
        </p:scale>
        <p:origin x="632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emf"/><Relationship Id="rId1" Type="http://schemas.openxmlformats.org/officeDocument/2006/relationships/image" Target="../media/image10.wmf"/><Relationship Id="rId4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C7FDA4-A5F1-294B-864D-A9AF647E04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CC6A94F-5569-E446-BB2D-ED07CD80E54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F2B34B-781F-EA4D-BDC0-F5F940498C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CC0A5-4A6B-C24B-855E-C17B87D82E87}" type="datetimeFigureOut">
              <a:rPr lang="en-US" smtClean="0"/>
              <a:t>5/2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8CF1885-F7ED-7C46-90F9-E11421CE53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0C8EEF-E6AB-0C44-B080-19C38DDF51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962A8-EBD6-4242-90E9-AB97FAE770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76560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C3F2B3-E951-0242-949B-0F13D1B08F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A163462-F68D-B343-BFCD-1CF1ABC5322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C7AE96-1878-7B48-9DC4-8E826DB2E4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CC0A5-4A6B-C24B-855E-C17B87D82E87}" type="datetimeFigureOut">
              <a:rPr lang="en-US" smtClean="0"/>
              <a:t>5/2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6B2DF4-AD1B-5245-B0F2-B356815503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5CCEEF1-D6D4-634B-8759-3270F2824F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962A8-EBD6-4242-90E9-AB97FAE770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04743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6C749F5-7FE4-DC47-BBAE-0EF4EAC7994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1E3AFB0-DF1A-044B-98FE-BCBECB9115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1AFEE5-CC7B-5B4D-8962-2DBB449D1C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CC0A5-4A6B-C24B-855E-C17B87D82E87}" type="datetimeFigureOut">
              <a:rPr lang="en-US" smtClean="0"/>
              <a:t>5/2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B2DA8D-1501-B141-9751-762AFE87BA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CF8B4A-9BBF-6D4F-9A02-73CDFEF97F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962A8-EBD6-4242-90E9-AB97FAE770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3961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8" y="1143000"/>
            <a:ext cx="11091333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218" y="3810000"/>
            <a:ext cx="11091333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494865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7BAF49-DEE2-E64B-A94D-038BDFA983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466EF1-19CA-3645-BD55-8E0DB8CC82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EA832-187F-E24D-AF89-7CDA782118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CC0A5-4A6B-C24B-855E-C17B87D82E87}" type="datetimeFigureOut">
              <a:rPr lang="en-US" smtClean="0"/>
              <a:t>5/2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1AA349-5629-B242-9C7B-9758C5ACBE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9BEA92F-4612-1D4C-A688-32C93D503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962A8-EBD6-4242-90E9-AB97FAE770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8900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B740E-7825-3144-B223-9C4443CB60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65AA95-AFD3-D74E-B8B0-E30A63D16F0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EF1BC3-4B01-C546-ADB3-92A2800DED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CC0A5-4A6B-C24B-855E-C17B87D82E87}" type="datetimeFigureOut">
              <a:rPr lang="en-US" smtClean="0"/>
              <a:t>5/2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8ABBCA-F044-454C-B26A-C8F5D93854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DA8FA7-CDE5-124D-8E0C-73B7108C32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962A8-EBD6-4242-90E9-AB97FAE770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8697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8CB823-603E-5D46-9CF4-EAC71D8B7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7E75B1-C920-7F47-B53C-6FFEC6C9F45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9262E5F-93BD-564F-9587-8B81BEABAFF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845632C-8BE9-7543-A4C6-14EDE07227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CC0A5-4A6B-C24B-855E-C17B87D82E87}" type="datetimeFigureOut">
              <a:rPr lang="en-US" smtClean="0"/>
              <a:t>5/2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F6193A3-555D-714E-85CC-815D093DA6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CBE0DE6-29E4-714A-A438-C83C710D75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962A8-EBD6-4242-90E9-AB97FAE770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9388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012FD9-B27C-A547-BAE3-3FE867A50D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736D63-9F1A-B249-A593-1382D7225DA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E3052CB-6FB3-D046-A1F5-B6C0D104C93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D360C4F-C57E-EF4A-9FBB-79E9A493CE1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F1BCF36-4D93-5E4D-A3A7-97338EC0994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81E20AD-167F-6843-A9B6-1FCFCCA184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CC0A5-4A6B-C24B-855E-C17B87D82E87}" type="datetimeFigureOut">
              <a:rPr lang="en-US" smtClean="0"/>
              <a:t>5/2/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FF6599D-7255-C946-8E84-353CC083C5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BA9F71A-7761-5147-BF1B-F891FC6D1C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962A8-EBD6-4242-90E9-AB97FAE770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776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705D4C-3A9C-9D4A-8AA6-E63830426B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86E51F8-8E25-A842-A114-506FBF16FA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CC0A5-4A6B-C24B-855E-C17B87D82E87}" type="datetimeFigureOut">
              <a:rPr lang="en-US" smtClean="0"/>
              <a:t>5/2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B68E1D8-7915-C24D-BC00-D72A7C1623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2F7FDFD-A3DE-0A41-A93D-E25C0D2F72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962A8-EBD6-4242-90E9-AB97FAE770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6077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1D3E5B2-471F-0040-ABD3-EA42DD247B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CC0A5-4A6B-C24B-855E-C17B87D82E87}" type="datetimeFigureOut">
              <a:rPr lang="en-US" smtClean="0"/>
              <a:t>5/2/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E1A31FF-17B4-A24A-ACAB-77B1E5D07F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FFD7E0-F663-8F47-8821-A618B7C356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962A8-EBD6-4242-90E9-AB97FAE770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291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15A9D1-4B3A-CE49-9721-780CC24D1D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CFF5C4-6F6C-3744-81A4-FE778324BF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47FC244-095F-E140-9543-B88994FF4A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FB0F7E8-E65B-FB42-BE09-D0147660BD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CC0A5-4A6B-C24B-855E-C17B87D82E87}" type="datetimeFigureOut">
              <a:rPr lang="en-US" smtClean="0"/>
              <a:t>5/2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6A58C4E-B405-DA4D-AC16-682E936180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6DFCB13-55F8-BC49-9B1C-4B04F37D9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962A8-EBD6-4242-90E9-AB97FAE770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54007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9391B5-BAA3-9A45-A7F3-73A9F01491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24E2886-0319-D141-BF70-10B3FBCCC83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17F65E5-E6D0-AB47-9E34-13BDE130F37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F85BD41-B559-F84A-BD12-BF35DAF409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CC0A5-4A6B-C24B-855E-C17B87D82E87}" type="datetimeFigureOut">
              <a:rPr lang="en-US" smtClean="0"/>
              <a:t>5/2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C2B27D-F7D4-414A-B836-1B19E252AB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C751EF5-8525-0540-AE65-187CA2CF1F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962A8-EBD6-4242-90E9-AB97FAE770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22204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F73DABD-0C98-6B4B-8902-B5F78F3786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AFD0AFC-A4A3-154A-B2DA-A61DAD80065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28EB1E-6FCE-B144-A065-C3C782C03A1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0CC0A5-4A6B-C24B-855E-C17B87D82E87}" type="datetimeFigureOut">
              <a:rPr lang="en-US" smtClean="0"/>
              <a:t>5/2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B4DAFC-135A-B247-9EC6-6BCA90E6106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A3CA8C-3802-6848-AF43-39BD5A2C164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F962A8-EBD6-4242-90E9-AB97FAE770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5904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emf"/><Relationship Id="rId4" Type="http://schemas.openxmlformats.org/officeDocument/2006/relationships/image" Target="../media/image1.emf"/><Relationship Id="rId9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3.e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3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C9A36457-A5F4-4103-A443-02581C0918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C5FB7E8-B636-40FA-BE8D-48145C0F5C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4"/>
            <a:ext cx="12192000" cy="2295238"/>
          </a:xfrm>
          <a:custGeom>
            <a:avLst/>
            <a:gdLst>
              <a:gd name="connsiteX0" fmla="*/ 12160143 w 12192000"/>
              <a:gd name="connsiteY0" fmla="*/ 831692 h 2079137"/>
              <a:gd name="connsiteX1" fmla="*/ 12159112 w 12192000"/>
              <a:gd name="connsiteY1" fmla="*/ 833361 h 2079137"/>
              <a:gd name="connsiteX2" fmla="*/ 12158912 w 12192000"/>
              <a:gd name="connsiteY2" fmla="*/ 832430 h 2079137"/>
              <a:gd name="connsiteX3" fmla="*/ 0 w 12192000"/>
              <a:gd name="connsiteY3" fmla="*/ 0 h 2079137"/>
              <a:gd name="connsiteX4" fmla="*/ 12192000 w 12192000"/>
              <a:gd name="connsiteY4" fmla="*/ 0 h 2079137"/>
              <a:gd name="connsiteX5" fmla="*/ 12192000 w 12192000"/>
              <a:gd name="connsiteY5" fmla="*/ 558063 h 2079137"/>
              <a:gd name="connsiteX6" fmla="*/ 12189259 w 12192000"/>
              <a:gd name="connsiteY6" fmla="*/ 810508 h 2079137"/>
              <a:gd name="connsiteX7" fmla="*/ 12170847 w 12192000"/>
              <a:gd name="connsiteY7" fmla="*/ 825280 h 2079137"/>
              <a:gd name="connsiteX8" fmla="*/ 12160143 w 12192000"/>
              <a:gd name="connsiteY8" fmla="*/ 831692 h 2079137"/>
              <a:gd name="connsiteX9" fmla="*/ 12163806 w 12192000"/>
              <a:gd name="connsiteY9" fmla="*/ 825759 h 2079137"/>
              <a:gd name="connsiteX10" fmla="*/ 12056557 w 12192000"/>
              <a:gd name="connsiteY10" fmla="*/ 810176 h 2079137"/>
              <a:gd name="connsiteX11" fmla="*/ 11900316 w 12192000"/>
              <a:gd name="connsiteY11" fmla="*/ 789618 h 2079137"/>
              <a:gd name="connsiteX12" fmla="*/ 11791206 w 12192000"/>
              <a:gd name="connsiteY12" fmla="*/ 824176 h 2079137"/>
              <a:gd name="connsiteX13" fmla="*/ 11659257 w 12192000"/>
              <a:gd name="connsiteY13" fmla="*/ 800841 h 2079137"/>
              <a:gd name="connsiteX14" fmla="*/ 11569789 w 12192000"/>
              <a:gd name="connsiteY14" fmla="*/ 797135 h 2079137"/>
              <a:gd name="connsiteX15" fmla="*/ 11367885 w 12192000"/>
              <a:gd name="connsiteY15" fmla="*/ 791985 h 2079137"/>
              <a:gd name="connsiteX16" fmla="*/ 11174663 w 12192000"/>
              <a:gd name="connsiteY16" fmla="*/ 788721 h 2079137"/>
              <a:gd name="connsiteX17" fmla="*/ 11068220 w 12192000"/>
              <a:gd name="connsiteY17" fmla="*/ 786994 h 2079137"/>
              <a:gd name="connsiteX18" fmla="*/ 10893266 w 12192000"/>
              <a:gd name="connsiteY18" fmla="*/ 794013 h 2079137"/>
              <a:gd name="connsiteX19" fmla="*/ 10844025 w 12192000"/>
              <a:gd name="connsiteY19" fmla="*/ 789857 h 2079137"/>
              <a:gd name="connsiteX20" fmla="*/ 10814353 w 12192000"/>
              <a:gd name="connsiteY20" fmla="*/ 789010 h 2079137"/>
              <a:gd name="connsiteX21" fmla="*/ 10748393 w 12192000"/>
              <a:gd name="connsiteY21" fmla="*/ 806738 h 2079137"/>
              <a:gd name="connsiteX22" fmla="*/ 10468256 w 12192000"/>
              <a:gd name="connsiteY22" fmla="*/ 778733 h 2079137"/>
              <a:gd name="connsiteX23" fmla="*/ 10256131 w 12192000"/>
              <a:gd name="connsiteY23" fmla="*/ 788332 h 2079137"/>
              <a:gd name="connsiteX24" fmla="*/ 10177442 w 12192000"/>
              <a:gd name="connsiteY24" fmla="*/ 777371 h 2079137"/>
              <a:gd name="connsiteX25" fmla="*/ 10006086 w 12192000"/>
              <a:gd name="connsiteY25" fmla="*/ 792651 h 2079137"/>
              <a:gd name="connsiteX26" fmla="*/ 9952382 w 12192000"/>
              <a:gd name="connsiteY26" fmla="*/ 815411 h 2079137"/>
              <a:gd name="connsiteX27" fmla="*/ 9926457 w 12192000"/>
              <a:gd name="connsiteY27" fmla="*/ 827295 h 2079137"/>
              <a:gd name="connsiteX28" fmla="*/ 9843405 w 12192000"/>
              <a:gd name="connsiteY28" fmla="*/ 867046 h 2079137"/>
              <a:gd name="connsiteX29" fmla="*/ 9830866 w 12192000"/>
              <a:gd name="connsiteY29" fmla="*/ 875047 h 2079137"/>
              <a:gd name="connsiteX30" fmla="*/ 9801807 w 12192000"/>
              <a:gd name="connsiteY30" fmla="*/ 872272 h 2079137"/>
              <a:gd name="connsiteX31" fmla="*/ 9785653 w 12192000"/>
              <a:gd name="connsiteY31" fmla="*/ 861743 h 2079137"/>
              <a:gd name="connsiteX32" fmla="*/ 9781177 w 12192000"/>
              <a:gd name="connsiteY32" fmla="*/ 864820 h 2079137"/>
              <a:gd name="connsiteX33" fmla="*/ 9768640 w 12192000"/>
              <a:gd name="connsiteY33" fmla="*/ 869379 h 2079137"/>
              <a:gd name="connsiteX34" fmla="*/ 9712211 w 12192000"/>
              <a:gd name="connsiteY34" fmla="*/ 900283 h 2079137"/>
              <a:gd name="connsiteX35" fmla="*/ 9689465 w 12192000"/>
              <a:gd name="connsiteY35" fmla="*/ 899268 h 2079137"/>
              <a:gd name="connsiteX36" fmla="*/ 9600339 w 12192000"/>
              <a:gd name="connsiteY36" fmla="*/ 922112 h 2079137"/>
              <a:gd name="connsiteX37" fmla="*/ 9582850 w 12192000"/>
              <a:gd name="connsiteY37" fmla="*/ 925510 h 2079137"/>
              <a:gd name="connsiteX38" fmla="*/ 9549638 w 12192000"/>
              <a:gd name="connsiteY38" fmla="*/ 940845 h 2079137"/>
              <a:gd name="connsiteX39" fmla="*/ 9539471 w 12192000"/>
              <a:gd name="connsiteY39" fmla="*/ 941799 h 2079137"/>
              <a:gd name="connsiteX40" fmla="*/ 9505592 w 12192000"/>
              <a:gd name="connsiteY40" fmla="*/ 955533 h 2079137"/>
              <a:gd name="connsiteX41" fmla="*/ 9432569 w 12192000"/>
              <a:gd name="connsiteY41" fmla="*/ 985377 h 2079137"/>
              <a:gd name="connsiteX42" fmla="*/ 9414216 w 12192000"/>
              <a:gd name="connsiteY42" fmla="*/ 992655 h 2079137"/>
              <a:gd name="connsiteX43" fmla="*/ 9397106 w 12192000"/>
              <a:gd name="connsiteY43" fmla="*/ 992980 h 2079137"/>
              <a:gd name="connsiteX44" fmla="*/ 9305108 w 12192000"/>
              <a:gd name="connsiteY44" fmla="*/ 1007767 h 2079137"/>
              <a:gd name="connsiteX45" fmla="*/ 9282434 w 12192000"/>
              <a:gd name="connsiteY45" fmla="*/ 1007523 h 2079137"/>
              <a:gd name="connsiteX46" fmla="*/ 9271941 w 12192000"/>
              <a:gd name="connsiteY46" fmla="*/ 1002839 h 2079137"/>
              <a:gd name="connsiteX47" fmla="*/ 9238227 w 12192000"/>
              <a:gd name="connsiteY47" fmla="*/ 1017668 h 2079137"/>
              <a:gd name="connsiteX48" fmla="*/ 9184265 w 12192000"/>
              <a:gd name="connsiteY48" fmla="*/ 1031275 h 2079137"/>
              <a:gd name="connsiteX49" fmla="*/ 9159000 w 12192000"/>
              <a:gd name="connsiteY49" fmla="*/ 1039569 h 2079137"/>
              <a:gd name="connsiteX50" fmla="*/ 9137031 w 12192000"/>
              <a:gd name="connsiteY50" fmla="*/ 1038699 h 2079137"/>
              <a:gd name="connsiteX51" fmla="*/ 9015702 w 12192000"/>
              <a:gd name="connsiteY51" fmla="*/ 1051400 h 2079137"/>
              <a:gd name="connsiteX52" fmla="*/ 8971403 w 12192000"/>
              <a:gd name="connsiteY52" fmla="*/ 1040542 h 2079137"/>
              <a:gd name="connsiteX53" fmla="*/ 8961826 w 12192000"/>
              <a:gd name="connsiteY53" fmla="*/ 1045364 h 2079137"/>
              <a:gd name="connsiteX54" fmla="*/ 8888623 w 12192000"/>
              <a:gd name="connsiteY54" fmla="*/ 1053908 h 2079137"/>
              <a:gd name="connsiteX55" fmla="*/ 8841066 w 12192000"/>
              <a:gd name="connsiteY55" fmla="*/ 1060421 h 2079137"/>
              <a:gd name="connsiteX56" fmla="*/ 8752342 w 12192000"/>
              <a:gd name="connsiteY56" fmla="*/ 1080646 h 2079137"/>
              <a:gd name="connsiteX57" fmla="*/ 8699139 w 12192000"/>
              <a:gd name="connsiteY57" fmla="*/ 1087885 h 2079137"/>
              <a:gd name="connsiteX58" fmla="*/ 8667273 w 12192000"/>
              <a:gd name="connsiteY58" fmla="*/ 1092062 h 2079137"/>
              <a:gd name="connsiteX59" fmla="*/ 8586064 w 12192000"/>
              <a:gd name="connsiteY59" fmla="*/ 1114603 h 2079137"/>
              <a:gd name="connsiteX60" fmla="*/ 8460312 w 12192000"/>
              <a:gd name="connsiteY60" fmla="*/ 1179878 h 2079137"/>
              <a:gd name="connsiteX61" fmla="*/ 8419023 w 12192000"/>
              <a:gd name="connsiteY61" fmla="*/ 1191748 h 2079137"/>
              <a:gd name="connsiteX62" fmla="*/ 8410939 w 12192000"/>
              <a:gd name="connsiteY62" fmla="*/ 1189696 h 2079137"/>
              <a:gd name="connsiteX63" fmla="*/ 8362040 w 12192000"/>
              <a:gd name="connsiteY63" fmla="*/ 1220820 h 2079137"/>
              <a:gd name="connsiteX64" fmla="*/ 8273677 w 12192000"/>
              <a:gd name="connsiteY64" fmla="*/ 1236495 h 2079137"/>
              <a:gd name="connsiteX65" fmla="*/ 8204283 w 12192000"/>
              <a:gd name="connsiteY65" fmla="*/ 1243537 h 2079137"/>
              <a:gd name="connsiteX66" fmla="*/ 8166550 w 12192000"/>
              <a:gd name="connsiteY66" fmla="*/ 1249551 h 2079137"/>
              <a:gd name="connsiteX67" fmla="*/ 8137785 w 12192000"/>
              <a:gd name="connsiteY67" fmla="*/ 1251636 h 2079137"/>
              <a:gd name="connsiteX68" fmla="*/ 8071596 w 12192000"/>
              <a:gd name="connsiteY68" fmla="*/ 1269274 h 2079137"/>
              <a:gd name="connsiteX69" fmla="*/ 7964816 w 12192000"/>
              <a:gd name="connsiteY69" fmla="*/ 1303668 h 2079137"/>
              <a:gd name="connsiteX70" fmla="*/ 7941495 w 12192000"/>
              <a:gd name="connsiteY70" fmla="*/ 1309821 h 2079137"/>
              <a:gd name="connsiteX71" fmla="*/ 7919123 w 12192000"/>
              <a:gd name="connsiteY71" fmla="*/ 1310466 h 2079137"/>
              <a:gd name="connsiteX72" fmla="*/ 7911902 w 12192000"/>
              <a:gd name="connsiteY72" fmla="*/ 1306569 h 2079137"/>
              <a:gd name="connsiteX73" fmla="*/ 7898703 w 12192000"/>
              <a:gd name="connsiteY73" fmla="*/ 1309208 h 2079137"/>
              <a:gd name="connsiteX74" fmla="*/ 7894703 w 12192000"/>
              <a:gd name="connsiteY74" fmla="*/ 1308939 h 2079137"/>
              <a:gd name="connsiteX75" fmla="*/ 7872267 w 12192000"/>
              <a:gd name="connsiteY75" fmla="*/ 1308370 h 2079137"/>
              <a:gd name="connsiteX76" fmla="*/ 7836454 w 12192000"/>
              <a:gd name="connsiteY76" fmla="*/ 1331265 h 2079137"/>
              <a:gd name="connsiteX77" fmla="*/ 7782451 w 12192000"/>
              <a:gd name="connsiteY77" fmla="*/ 1339601 h 2079137"/>
              <a:gd name="connsiteX78" fmla="*/ 7542969 w 12192000"/>
              <a:gd name="connsiteY78" fmla="*/ 1372495 h 2079137"/>
              <a:gd name="connsiteX79" fmla="*/ 7476832 w 12192000"/>
              <a:gd name="connsiteY79" fmla="*/ 1431655 h 2079137"/>
              <a:gd name="connsiteX80" fmla="*/ 7370237 w 12192000"/>
              <a:gd name="connsiteY80" fmla="*/ 1474339 h 2079137"/>
              <a:gd name="connsiteX81" fmla="*/ 7222223 w 12192000"/>
              <a:gd name="connsiteY81" fmla="*/ 1510199 h 2079137"/>
              <a:gd name="connsiteX82" fmla="*/ 7215703 w 12192000"/>
              <a:gd name="connsiteY82" fmla="*/ 1520424 h 2079137"/>
              <a:gd name="connsiteX83" fmla="*/ 7204548 w 12192000"/>
              <a:gd name="connsiteY83" fmla="*/ 1528145 h 2079137"/>
              <a:gd name="connsiteX84" fmla="*/ 7202038 w 12192000"/>
              <a:gd name="connsiteY84" fmla="*/ 1527954 h 2079137"/>
              <a:gd name="connsiteX85" fmla="*/ 7173860 w 12192000"/>
              <a:gd name="connsiteY85" fmla="*/ 1541605 h 2079137"/>
              <a:gd name="connsiteX86" fmla="*/ 7155079 w 12192000"/>
              <a:gd name="connsiteY86" fmla="*/ 1552495 h 2079137"/>
              <a:gd name="connsiteX87" fmla="*/ 7149757 w 12192000"/>
              <a:gd name="connsiteY87" fmla="*/ 1552732 h 2079137"/>
              <a:gd name="connsiteX88" fmla="*/ 7104804 w 12192000"/>
              <a:gd name="connsiteY88" fmla="*/ 1565792 h 2079137"/>
              <a:gd name="connsiteX89" fmla="*/ 7082824 w 12192000"/>
              <a:gd name="connsiteY89" fmla="*/ 1567947 h 2079137"/>
              <a:gd name="connsiteX90" fmla="*/ 7021520 w 12192000"/>
              <a:gd name="connsiteY90" fmla="*/ 1562334 h 2079137"/>
              <a:gd name="connsiteX91" fmla="*/ 6988956 w 12192000"/>
              <a:gd name="connsiteY91" fmla="*/ 1576442 h 2079137"/>
              <a:gd name="connsiteX92" fmla="*/ 6981922 w 12192000"/>
              <a:gd name="connsiteY92" fmla="*/ 1578821 h 2079137"/>
              <a:gd name="connsiteX93" fmla="*/ 6981583 w 12192000"/>
              <a:gd name="connsiteY93" fmla="*/ 1578678 h 2079137"/>
              <a:gd name="connsiteX94" fmla="*/ 6973762 w 12192000"/>
              <a:gd name="connsiteY94" fmla="*/ 1580811 h 2079137"/>
              <a:gd name="connsiteX95" fmla="*/ 6969093 w 12192000"/>
              <a:gd name="connsiteY95" fmla="*/ 1583157 h 2079137"/>
              <a:gd name="connsiteX96" fmla="*/ 6890037 w 12192000"/>
              <a:gd name="connsiteY96" fmla="*/ 1575825 h 2079137"/>
              <a:gd name="connsiteX97" fmla="*/ 6785054 w 12192000"/>
              <a:gd name="connsiteY97" fmla="*/ 1582200 h 2079137"/>
              <a:gd name="connsiteX98" fmla="*/ 6681692 w 12192000"/>
              <a:gd name="connsiteY98" fmla="*/ 1591296 h 2079137"/>
              <a:gd name="connsiteX99" fmla="*/ 6644556 w 12192000"/>
              <a:gd name="connsiteY99" fmla="*/ 1595940 h 2079137"/>
              <a:gd name="connsiteX100" fmla="*/ 6577106 w 12192000"/>
              <a:gd name="connsiteY100" fmla="*/ 1598261 h 2079137"/>
              <a:gd name="connsiteX101" fmla="*/ 6544183 w 12192000"/>
              <a:gd name="connsiteY101" fmla="*/ 1596149 h 2079137"/>
              <a:gd name="connsiteX102" fmla="*/ 6540921 w 12192000"/>
              <a:gd name="connsiteY102" fmla="*/ 1593857 h 2079137"/>
              <a:gd name="connsiteX103" fmla="*/ 6535046 w 12192000"/>
              <a:gd name="connsiteY103" fmla="*/ 1593283 h 2079137"/>
              <a:gd name="connsiteX104" fmla="*/ 6519853 w 12192000"/>
              <a:gd name="connsiteY104" fmla="*/ 1595771 h 2079137"/>
              <a:gd name="connsiteX105" fmla="*/ 6514280 w 12192000"/>
              <a:gd name="connsiteY105" fmla="*/ 1597376 h 2079137"/>
              <a:gd name="connsiteX106" fmla="*/ 6505824 w 12192000"/>
              <a:gd name="connsiteY106" fmla="*/ 1598298 h 2079137"/>
              <a:gd name="connsiteX107" fmla="*/ 6505573 w 12192000"/>
              <a:gd name="connsiteY107" fmla="*/ 1598109 h 2079137"/>
              <a:gd name="connsiteX108" fmla="*/ 6497741 w 12192000"/>
              <a:gd name="connsiteY108" fmla="*/ 1599392 h 2079137"/>
              <a:gd name="connsiteX109" fmla="*/ 6459992 w 12192000"/>
              <a:gd name="connsiteY109" fmla="*/ 1608358 h 2079137"/>
              <a:gd name="connsiteX110" fmla="*/ 6404572 w 12192000"/>
              <a:gd name="connsiteY110" fmla="*/ 1593771 h 2079137"/>
              <a:gd name="connsiteX111" fmla="*/ 6382671 w 12192000"/>
              <a:gd name="connsiteY111" fmla="*/ 1592612 h 2079137"/>
              <a:gd name="connsiteX112" fmla="*/ 6369843 w 12192000"/>
              <a:gd name="connsiteY112" fmla="*/ 1590015 h 2079137"/>
              <a:gd name="connsiteX113" fmla="*/ 6269740 w 12192000"/>
              <a:gd name="connsiteY113" fmla="*/ 1614633 h 2079137"/>
              <a:gd name="connsiteX114" fmla="*/ 6255405 w 12192000"/>
              <a:gd name="connsiteY114" fmla="*/ 1620529 h 2079137"/>
              <a:gd name="connsiteX115" fmla="*/ 6244248 w 12192000"/>
              <a:gd name="connsiteY115" fmla="*/ 1629561 h 2079137"/>
              <a:gd name="connsiteX116" fmla="*/ 6086396 w 12192000"/>
              <a:gd name="connsiteY116" fmla="*/ 1642666 h 2079137"/>
              <a:gd name="connsiteX117" fmla="*/ 5867429 w 12192000"/>
              <a:gd name="connsiteY117" fmla="*/ 1695554 h 2079137"/>
              <a:gd name="connsiteX118" fmla="*/ 5772864 w 12192000"/>
              <a:gd name="connsiteY118" fmla="*/ 1689002 h 2079137"/>
              <a:gd name="connsiteX119" fmla="*/ 5629833 w 12192000"/>
              <a:gd name="connsiteY119" fmla="*/ 1713273 h 2079137"/>
              <a:gd name="connsiteX120" fmla="*/ 5504771 w 12192000"/>
              <a:gd name="connsiteY120" fmla="*/ 1725744 h 2079137"/>
              <a:gd name="connsiteX121" fmla="*/ 5490967 w 12192000"/>
              <a:gd name="connsiteY121" fmla="*/ 1726367 h 2079137"/>
              <a:gd name="connsiteX122" fmla="*/ 5486015 w 12192000"/>
              <a:gd name="connsiteY122" fmla="*/ 1721481 h 2079137"/>
              <a:gd name="connsiteX123" fmla="*/ 5439364 w 12192000"/>
              <a:gd name="connsiteY123" fmla="*/ 1721349 h 2079137"/>
              <a:gd name="connsiteX124" fmla="*/ 5350025 w 12192000"/>
              <a:gd name="connsiteY124" fmla="*/ 1729885 h 2079137"/>
              <a:gd name="connsiteX125" fmla="*/ 5336104 w 12192000"/>
              <a:gd name="connsiteY125" fmla="*/ 1734377 h 2079137"/>
              <a:gd name="connsiteX126" fmla="*/ 5245234 w 12192000"/>
              <a:gd name="connsiteY126" fmla="*/ 1738520 h 2079137"/>
              <a:gd name="connsiteX127" fmla="*/ 5182955 w 12192000"/>
              <a:gd name="connsiteY127" fmla="*/ 1744622 h 2079137"/>
              <a:gd name="connsiteX128" fmla="*/ 5169506 w 12192000"/>
              <a:gd name="connsiteY128" fmla="*/ 1748993 h 2079137"/>
              <a:gd name="connsiteX129" fmla="*/ 5154299 w 12192000"/>
              <a:gd name="connsiteY129" fmla="*/ 1744080 h 2079137"/>
              <a:gd name="connsiteX130" fmla="*/ 5149917 w 12192000"/>
              <a:gd name="connsiteY130" fmla="*/ 1739727 h 2079137"/>
              <a:gd name="connsiteX131" fmla="*/ 5100319 w 12192000"/>
              <a:gd name="connsiteY131" fmla="*/ 1745797 h 2079137"/>
              <a:gd name="connsiteX132" fmla="*/ 5094361 w 12192000"/>
              <a:gd name="connsiteY132" fmla="*/ 1745767 h 2079137"/>
              <a:gd name="connsiteX133" fmla="*/ 5053410 w 12192000"/>
              <a:gd name="connsiteY133" fmla="*/ 1742790 h 2079137"/>
              <a:gd name="connsiteX134" fmla="*/ 4992711 w 12192000"/>
              <a:gd name="connsiteY134" fmla="*/ 1734075 h 2079137"/>
              <a:gd name="connsiteX135" fmla="*/ 4930098 w 12192000"/>
              <a:gd name="connsiteY135" fmla="*/ 1717312 h 2079137"/>
              <a:gd name="connsiteX136" fmla="*/ 4893834 w 12192000"/>
              <a:gd name="connsiteY136" fmla="*/ 1710028 h 2079137"/>
              <a:gd name="connsiteX137" fmla="*/ 4868730 w 12192000"/>
              <a:gd name="connsiteY137" fmla="*/ 1702384 h 2079137"/>
              <a:gd name="connsiteX138" fmla="*/ 4797925 w 12192000"/>
              <a:gd name="connsiteY138" fmla="*/ 1695535 h 2079137"/>
              <a:gd name="connsiteX139" fmla="*/ 4677670 w 12192000"/>
              <a:gd name="connsiteY139" fmla="*/ 1689453 h 2079137"/>
              <a:gd name="connsiteX140" fmla="*/ 4634248 w 12192000"/>
              <a:gd name="connsiteY140" fmla="*/ 1680227 h 2079137"/>
              <a:gd name="connsiteX141" fmla="*/ 4632434 w 12192000"/>
              <a:gd name="connsiteY141" fmla="*/ 1674607 h 2079137"/>
              <a:gd name="connsiteX142" fmla="*/ 4619204 w 12192000"/>
              <a:gd name="connsiteY142" fmla="*/ 1672507 h 2079137"/>
              <a:gd name="connsiteX143" fmla="*/ 4616283 w 12192000"/>
              <a:gd name="connsiteY143" fmla="*/ 1670977 h 2079137"/>
              <a:gd name="connsiteX144" fmla="*/ 4598926 w 12192000"/>
              <a:gd name="connsiteY144" fmla="*/ 1663178 h 2079137"/>
              <a:gd name="connsiteX145" fmla="*/ 4547069 w 12192000"/>
              <a:gd name="connsiteY145" fmla="*/ 1670642 h 2079137"/>
              <a:gd name="connsiteX146" fmla="*/ 4523516 w 12192000"/>
              <a:gd name="connsiteY146" fmla="*/ 1669785 h 2079137"/>
              <a:gd name="connsiteX147" fmla="*/ 4500586 w 12192000"/>
              <a:gd name="connsiteY147" fmla="*/ 1675912 h 2079137"/>
              <a:gd name="connsiteX148" fmla="*/ 4488196 w 12192000"/>
              <a:gd name="connsiteY148" fmla="*/ 1683463 h 2079137"/>
              <a:gd name="connsiteX149" fmla="*/ 4445463 w 12192000"/>
              <a:gd name="connsiteY149" fmla="*/ 1695634 h 2079137"/>
              <a:gd name="connsiteX150" fmla="*/ 4446550 w 12192000"/>
              <a:gd name="connsiteY150" fmla="*/ 1680538 h 2079137"/>
              <a:gd name="connsiteX151" fmla="*/ 4365375 w 12192000"/>
              <a:gd name="connsiteY151" fmla="*/ 1697935 h 2079137"/>
              <a:gd name="connsiteX152" fmla="*/ 4305123 w 12192000"/>
              <a:gd name="connsiteY152" fmla="*/ 1714185 h 2079137"/>
              <a:gd name="connsiteX153" fmla="*/ 4292665 w 12192000"/>
              <a:gd name="connsiteY153" fmla="*/ 1720703 h 2079137"/>
              <a:gd name="connsiteX154" fmla="*/ 4276789 w 12192000"/>
              <a:gd name="connsiteY154" fmla="*/ 1718367 h 2079137"/>
              <a:gd name="connsiteX155" fmla="*/ 4271683 w 12192000"/>
              <a:gd name="connsiteY155" fmla="*/ 1714801 h 2079137"/>
              <a:gd name="connsiteX156" fmla="*/ 4223918 w 12192000"/>
              <a:gd name="connsiteY156" fmla="*/ 1728936 h 2079137"/>
              <a:gd name="connsiteX157" fmla="*/ 4218039 w 12192000"/>
              <a:gd name="connsiteY157" fmla="*/ 1729885 h 2079137"/>
              <a:gd name="connsiteX158" fmla="*/ 4177153 w 12192000"/>
              <a:gd name="connsiteY158" fmla="*/ 1733691 h 2079137"/>
              <a:gd name="connsiteX159" fmla="*/ 4051032 w 12192000"/>
              <a:gd name="connsiteY159" fmla="*/ 1728886 h 2079137"/>
              <a:gd name="connsiteX160" fmla="*/ 4013978 w 12192000"/>
              <a:gd name="connsiteY160" fmla="*/ 1727679 h 2079137"/>
              <a:gd name="connsiteX161" fmla="*/ 3987857 w 12192000"/>
              <a:gd name="connsiteY161" fmla="*/ 1724282 h 2079137"/>
              <a:gd name="connsiteX162" fmla="*/ 3916852 w 12192000"/>
              <a:gd name="connsiteY162" fmla="*/ 1729184 h 2079137"/>
              <a:gd name="connsiteX163" fmla="*/ 3797263 w 12192000"/>
              <a:gd name="connsiteY163" fmla="*/ 1742976 h 2079137"/>
              <a:gd name="connsiteX164" fmla="*/ 3752806 w 12192000"/>
              <a:gd name="connsiteY164" fmla="*/ 1741033 h 2079137"/>
              <a:gd name="connsiteX165" fmla="*/ 3749997 w 12192000"/>
              <a:gd name="connsiteY165" fmla="*/ 1735799 h 2079137"/>
              <a:gd name="connsiteX166" fmla="*/ 3736582 w 12192000"/>
              <a:gd name="connsiteY166" fmla="*/ 1735907 h 2079137"/>
              <a:gd name="connsiteX167" fmla="*/ 3733428 w 12192000"/>
              <a:gd name="connsiteY167" fmla="*/ 1734881 h 2079137"/>
              <a:gd name="connsiteX168" fmla="*/ 3714911 w 12192000"/>
              <a:gd name="connsiteY168" fmla="*/ 1730056 h 2079137"/>
              <a:gd name="connsiteX169" fmla="*/ 3665172 w 12192000"/>
              <a:gd name="connsiteY169" fmla="*/ 1745936 h 2079137"/>
              <a:gd name="connsiteX170" fmla="*/ 3552006 w 12192000"/>
              <a:gd name="connsiteY170" fmla="*/ 1755220 h 2079137"/>
              <a:gd name="connsiteX171" fmla="*/ 3390301 w 12192000"/>
              <a:gd name="connsiteY171" fmla="*/ 1762546 h 2079137"/>
              <a:gd name="connsiteX172" fmla="*/ 3264312 w 12192000"/>
              <a:gd name="connsiteY172" fmla="*/ 1774620 h 2079137"/>
              <a:gd name="connsiteX173" fmla="*/ 3106901 w 12192000"/>
              <a:gd name="connsiteY173" fmla="*/ 1804264 h 2079137"/>
              <a:gd name="connsiteX174" fmla="*/ 2993303 w 12192000"/>
              <a:gd name="connsiteY174" fmla="*/ 1806542 h 2079137"/>
              <a:gd name="connsiteX175" fmla="*/ 2979115 w 12192000"/>
              <a:gd name="connsiteY175" fmla="*/ 1815432 h 2079137"/>
              <a:gd name="connsiteX176" fmla="*/ 2963118 w 12192000"/>
              <a:gd name="connsiteY176" fmla="*/ 1820962 h 2079137"/>
              <a:gd name="connsiteX177" fmla="*/ 2961156 w 12192000"/>
              <a:gd name="connsiteY177" fmla="*/ 1820297 h 2079137"/>
              <a:gd name="connsiteX178" fmla="*/ 2925719 w 12192000"/>
              <a:gd name="connsiteY178" fmla="*/ 1828468 h 2079137"/>
              <a:gd name="connsiteX179" fmla="*/ 2857951 w 12192000"/>
              <a:gd name="connsiteY179" fmla="*/ 1842496 h 2079137"/>
              <a:gd name="connsiteX180" fmla="*/ 2857427 w 12192000"/>
              <a:gd name="connsiteY180" fmla="*/ 1841591 h 2079137"/>
              <a:gd name="connsiteX181" fmla="*/ 2846731 w 12192000"/>
              <a:gd name="connsiteY181" fmla="*/ 1839316 h 2079137"/>
              <a:gd name="connsiteX182" fmla="*/ 2826290 w 12192000"/>
              <a:gd name="connsiteY182" fmla="*/ 1837274 h 2079137"/>
              <a:gd name="connsiteX183" fmla="*/ 2779146 w 12192000"/>
              <a:gd name="connsiteY183" fmla="*/ 1820071 h 2079137"/>
              <a:gd name="connsiteX184" fmla="*/ 2739608 w 12192000"/>
              <a:gd name="connsiteY184" fmla="*/ 1827861 h 2079137"/>
              <a:gd name="connsiteX185" fmla="*/ 2731631 w 12192000"/>
              <a:gd name="connsiteY185" fmla="*/ 1828881 h 2079137"/>
              <a:gd name="connsiteX186" fmla="*/ 2731464 w 12192000"/>
              <a:gd name="connsiteY186" fmla="*/ 1828677 h 2079137"/>
              <a:gd name="connsiteX187" fmla="*/ 2723037 w 12192000"/>
              <a:gd name="connsiteY187" fmla="*/ 1829303 h 2079137"/>
              <a:gd name="connsiteX188" fmla="*/ 2701616 w 12192000"/>
              <a:gd name="connsiteY188" fmla="*/ 1832725 h 2079137"/>
              <a:gd name="connsiteX189" fmla="*/ 2696239 w 12192000"/>
              <a:gd name="connsiteY189" fmla="*/ 1831904 h 2079137"/>
              <a:gd name="connsiteX190" fmla="*/ 2663445 w 12192000"/>
              <a:gd name="connsiteY190" fmla="*/ 1825958 h 2079137"/>
              <a:gd name="connsiteX191" fmla="*/ 2560925 w 12192000"/>
              <a:gd name="connsiteY191" fmla="*/ 1829094 h 2079137"/>
              <a:gd name="connsiteX192" fmla="*/ 2458739 w 12192000"/>
              <a:gd name="connsiteY192" fmla="*/ 1834479 h 2079137"/>
              <a:gd name="connsiteX193" fmla="*/ 2356074 w 12192000"/>
              <a:gd name="connsiteY193" fmla="*/ 1836991 h 2079137"/>
              <a:gd name="connsiteX194" fmla="*/ 2304241 w 12192000"/>
              <a:gd name="connsiteY194" fmla="*/ 1822021 h 2079137"/>
              <a:gd name="connsiteX195" fmla="*/ 2298362 w 12192000"/>
              <a:gd name="connsiteY195" fmla="*/ 1822125 h 2079137"/>
              <a:gd name="connsiteX196" fmla="*/ 2283527 w 12192000"/>
              <a:gd name="connsiteY196" fmla="*/ 1826361 h 2079137"/>
              <a:gd name="connsiteX197" fmla="*/ 2278150 w 12192000"/>
              <a:gd name="connsiteY197" fmla="*/ 1828604 h 2079137"/>
              <a:gd name="connsiteX198" fmla="*/ 2269853 w 12192000"/>
              <a:gd name="connsiteY198" fmla="*/ 1830502 h 2079137"/>
              <a:gd name="connsiteX199" fmla="*/ 2269585 w 12192000"/>
              <a:gd name="connsiteY199" fmla="*/ 1830341 h 2079137"/>
              <a:gd name="connsiteX200" fmla="*/ 2225332 w 12192000"/>
              <a:gd name="connsiteY200" fmla="*/ 1845825 h 2079137"/>
              <a:gd name="connsiteX201" fmla="*/ 2169048 w 12192000"/>
              <a:gd name="connsiteY201" fmla="*/ 1837658 h 2079137"/>
              <a:gd name="connsiteX202" fmla="*/ 2147231 w 12192000"/>
              <a:gd name="connsiteY202" fmla="*/ 1839027 h 2079137"/>
              <a:gd name="connsiteX203" fmla="*/ 2135241 w 12192000"/>
              <a:gd name="connsiteY203" fmla="*/ 1838652 h 2079137"/>
              <a:gd name="connsiteX204" fmla="*/ 2099215 w 12192000"/>
              <a:gd name="connsiteY204" fmla="*/ 1850768 h 2079137"/>
              <a:gd name="connsiteX205" fmla="*/ 2094046 w 12192000"/>
              <a:gd name="connsiteY205" fmla="*/ 1850806 h 2079137"/>
              <a:gd name="connsiteX206" fmla="*/ 2071850 w 12192000"/>
              <a:gd name="connsiteY206" fmla="*/ 1861319 h 2079137"/>
              <a:gd name="connsiteX207" fmla="*/ 2039607 w 12192000"/>
              <a:gd name="connsiteY207" fmla="*/ 1874318 h 2079137"/>
              <a:gd name="connsiteX208" fmla="*/ 2037289 w 12192000"/>
              <a:gd name="connsiteY208" fmla="*/ 1874025 h 2079137"/>
              <a:gd name="connsiteX209" fmla="*/ 2023615 w 12192000"/>
              <a:gd name="connsiteY209" fmla="*/ 1881562 h 2079137"/>
              <a:gd name="connsiteX210" fmla="*/ 1957176 w 12192000"/>
              <a:gd name="connsiteY210" fmla="*/ 1898709 h 2079137"/>
              <a:gd name="connsiteX211" fmla="*/ 1858081 w 12192000"/>
              <a:gd name="connsiteY211" fmla="*/ 1923144 h 2079137"/>
              <a:gd name="connsiteX212" fmla="*/ 1738865 w 12192000"/>
              <a:gd name="connsiteY212" fmla="*/ 1944965 h 2079137"/>
              <a:gd name="connsiteX213" fmla="*/ 1616692 w 12192000"/>
              <a:gd name="connsiteY213" fmla="*/ 1989107 h 2079137"/>
              <a:gd name="connsiteX214" fmla="*/ 1411898 w 12192000"/>
              <a:gd name="connsiteY214" fmla="*/ 2046254 h 2079137"/>
              <a:gd name="connsiteX215" fmla="*/ 1375780 w 12192000"/>
              <a:gd name="connsiteY215" fmla="*/ 2047961 h 2079137"/>
              <a:gd name="connsiteX216" fmla="*/ 1375707 w 12192000"/>
              <a:gd name="connsiteY216" fmla="*/ 2047981 h 2079137"/>
              <a:gd name="connsiteX217" fmla="*/ 1285585 w 12192000"/>
              <a:gd name="connsiteY217" fmla="*/ 2047113 h 2079137"/>
              <a:gd name="connsiteX218" fmla="*/ 1263658 w 12192000"/>
              <a:gd name="connsiteY218" fmla="*/ 2041397 h 2079137"/>
              <a:gd name="connsiteX219" fmla="*/ 1170403 w 12192000"/>
              <a:gd name="connsiteY219" fmla="*/ 2033399 h 2079137"/>
              <a:gd name="connsiteX220" fmla="*/ 1153718 w 12192000"/>
              <a:gd name="connsiteY220" fmla="*/ 2029576 h 2079137"/>
              <a:gd name="connsiteX221" fmla="*/ 1133937 w 12192000"/>
              <a:gd name="connsiteY221" fmla="*/ 2032149 h 2079137"/>
              <a:gd name="connsiteX222" fmla="*/ 1054999 w 12192000"/>
              <a:gd name="connsiteY222" fmla="*/ 2043242 h 2079137"/>
              <a:gd name="connsiteX223" fmla="*/ 1018405 w 12192000"/>
              <a:gd name="connsiteY223" fmla="*/ 2048281 h 2079137"/>
              <a:gd name="connsiteX224" fmla="*/ 1016563 w 12192000"/>
              <a:gd name="connsiteY224" fmla="*/ 2051718 h 2079137"/>
              <a:gd name="connsiteX225" fmla="*/ 1008284 w 12192000"/>
              <a:gd name="connsiteY225" fmla="*/ 2046742 h 2079137"/>
              <a:gd name="connsiteX226" fmla="*/ 981974 w 12192000"/>
              <a:gd name="connsiteY226" fmla="*/ 2048363 h 2079137"/>
              <a:gd name="connsiteX227" fmla="*/ 971903 w 12192000"/>
              <a:gd name="connsiteY227" fmla="*/ 2053484 h 2079137"/>
              <a:gd name="connsiteX228" fmla="*/ 954015 w 12192000"/>
              <a:gd name="connsiteY228" fmla="*/ 2052529 h 2079137"/>
              <a:gd name="connsiteX229" fmla="*/ 839571 w 12192000"/>
              <a:gd name="connsiteY229" fmla="*/ 2046509 h 2079137"/>
              <a:gd name="connsiteX230" fmla="*/ 823321 w 12192000"/>
              <a:gd name="connsiteY230" fmla="*/ 2054296 h 2079137"/>
              <a:gd name="connsiteX231" fmla="*/ 800990 w 12192000"/>
              <a:gd name="connsiteY231" fmla="*/ 2051523 h 2079137"/>
              <a:gd name="connsiteX232" fmla="*/ 776439 w 12192000"/>
              <a:gd name="connsiteY232" fmla="*/ 2062634 h 2079137"/>
              <a:gd name="connsiteX233" fmla="*/ 763041 w 12192000"/>
              <a:gd name="connsiteY233" fmla="*/ 2063995 h 2079137"/>
              <a:gd name="connsiteX234" fmla="*/ 757863 w 12192000"/>
              <a:gd name="connsiteY234" fmla="*/ 2065877 h 2079137"/>
              <a:gd name="connsiteX235" fmla="*/ 745053 w 12192000"/>
              <a:gd name="connsiteY235" fmla="*/ 2051831 h 2079137"/>
              <a:gd name="connsiteX236" fmla="*/ 722609 w 12192000"/>
              <a:gd name="connsiteY236" fmla="*/ 2049504 h 2079137"/>
              <a:gd name="connsiteX237" fmla="*/ 717618 w 12192000"/>
              <a:gd name="connsiteY237" fmla="*/ 2042131 h 2079137"/>
              <a:gd name="connsiteX238" fmla="*/ 703285 w 12192000"/>
              <a:gd name="connsiteY238" fmla="*/ 2046808 h 2079137"/>
              <a:gd name="connsiteX239" fmla="*/ 680199 w 12192000"/>
              <a:gd name="connsiteY239" fmla="*/ 2051947 h 2079137"/>
              <a:gd name="connsiteX240" fmla="*/ 667351 w 12192000"/>
              <a:gd name="connsiteY240" fmla="*/ 2054469 h 2079137"/>
              <a:gd name="connsiteX241" fmla="*/ 660961 w 12192000"/>
              <a:gd name="connsiteY241" fmla="*/ 2049404 h 2079137"/>
              <a:gd name="connsiteX242" fmla="*/ 638282 w 12192000"/>
              <a:gd name="connsiteY242" fmla="*/ 2060093 h 2079137"/>
              <a:gd name="connsiteX243" fmla="*/ 583551 w 12192000"/>
              <a:gd name="connsiteY243" fmla="*/ 2070197 h 2079137"/>
              <a:gd name="connsiteX244" fmla="*/ 525274 w 12192000"/>
              <a:gd name="connsiteY244" fmla="*/ 2079137 h 2079137"/>
              <a:gd name="connsiteX245" fmla="*/ 405635 w 12192000"/>
              <a:gd name="connsiteY245" fmla="*/ 2059339 h 2079137"/>
              <a:gd name="connsiteX246" fmla="*/ 281555 w 12192000"/>
              <a:gd name="connsiteY246" fmla="*/ 2022847 h 2079137"/>
              <a:gd name="connsiteX247" fmla="*/ 98513 w 12192000"/>
              <a:gd name="connsiteY247" fmla="*/ 1969504 h 2079137"/>
              <a:gd name="connsiteX248" fmla="*/ 56191 w 12192000"/>
              <a:gd name="connsiteY248" fmla="*/ 1950709 h 2079137"/>
              <a:gd name="connsiteX249" fmla="*/ 0 w 12192000"/>
              <a:gd name="connsiteY249" fmla="*/ 1935789 h 20791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</a:cxnLst>
            <a:rect l="l" t="t" r="r" b="b"/>
            <a:pathLst>
              <a:path w="12192000" h="2079137">
                <a:moveTo>
                  <a:pt x="12160143" y="831692"/>
                </a:moveTo>
                <a:lnTo>
                  <a:pt x="12159112" y="833361"/>
                </a:lnTo>
                <a:cubicBezTo>
                  <a:pt x="12157915" y="833832"/>
                  <a:pt x="12157402" y="833649"/>
                  <a:pt x="12158912" y="832430"/>
                </a:cubicBezTo>
                <a:close/>
                <a:moveTo>
                  <a:pt x="0" y="0"/>
                </a:moveTo>
                <a:lnTo>
                  <a:pt x="12192000" y="0"/>
                </a:lnTo>
                <a:lnTo>
                  <a:pt x="12192000" y="558063"/>
                </a:lnTo>
                <a:lnTo>
                  <a:pt x="12189259" y="810508"/>
                </a:lnTo>
                <a:lnTo>
                  <a:pt x="12170847" y="825280"/>
                </a:lnTo>
                <a:lnTo>
                  <a:pt x="12160143" y="831692"/>
                </a:lnTo>
                <a:lnTo>
                  <a:pt x="12163806" y="825759"/>
                </a:lnTo>
                <a:cubicBezTo>
                  <a:pt x="12125449" y="821525"/>
                  <a:pt x="12082203" y="824698"/>
                  <a:pt x="12056557" y="810176"/>
                </a:cubicBezTo>
                <a:cubicBezTo>
                  <a:pt x="12050902" y="790976"/>
                  <a:pt x="11923731" y="799312"/>
                  <a:pt x="11900316" y="789618"/>
                </a:cubicBezTo>
                <a:cubicBezTo>
                  <a:pt x="11841702" y="803374"/>
                  <a:pt x="11823963" y="832645"/>
                  <a:pt x="11791206" y="824176"/>
                </a:cubicBezTo>
                <a:cubicBezTo>
                  <a:pt x="11768977" y="817380"/>
                  <a:pt x="11683857" y="828947"/>
                  <a:pt x="11659257" y="800841"/>
                </a:cubicBezTo>
                <a:cubicBezTo>
                  <a:pt x="11617173" y="818107"/>
                  <a:pt x="11602556" y="790694"/>
                  <a:pt x="11569789" y="797135"/>
                </a:cubicBezTo>
                <a:cubicBezTo>
                  <a:pt x="11498310" y="795094"/>
                  <a:pt x="11458472" y="819882"/>
                  <a:pt x="11367885" y="791985"/>
                </a:cubicBezTo>
                <a:cubicBezTo>
                  <a:pt x="11325508" y="798158"/>
                  <a:pt x="11266580" y="755023"/>
                  <a:pt x="11174663" y="788721"/>
                </a:cubicBezTo>
                <a:cubicBezTo>
                  <a:pt x="11122703" y="792192"/>
                  <a:pt x="11150009" y="775410"/>
                  <a:pt x="11068220" y="786994"/>
                </a:cubicBezTo>
                <a:cubicBezTo>
                  <a:pt x="11046931" y="759861"/>
                  <a:pt x="10919185" y="793102"/>
                  <a:pt x="10893266" y="794013"/>
                </a:cubicBezTo>
                <a:cubicBezTo>
                  <a:pt x="10874184" y="776189"/>
                  <a:pt x="10862860" y="788743"/>
                  <a:pt x="10844025" y="789857"/>
                </a:cubicBezTo>
                <a:cubicBezTo>
                  <a:pt x="10836453" y="779294"/>
                  <a:pt x="10820690" y="778184"/>
                  <a:pt x="10814353" y="789010"/>
                </a:cubicBezTo>
                <a:cubicBezTo>
                  <a:pt x="10819669" y="816016"/>
                  <a:pt x="10754019" y="789067"/>
                  <a:pt x="10748393" y="806738"/>
                </a:cubicBezTo>
                <a:cubicBezTo>
                  <a:pt x="10687156" y="807873"/>
                  <a:pt x="10550299" y="781800"/>
                  <a:pt x="10468256" y="778733"/>
                </a:cubicBezTo>
                <a:cubicBezTo>
                  <a:pt x="10436666" y="770025"/>
                  <a:pt x="10371995" y="797252"/>
                  <a:pt x="10256131" y="788332"/>
                </a:cubicBezTo>
                <a:cubicBezTo>
                  <a:pt x="10240995" y="781626"/>
                  <a:pt x="10182664" y="765742"/>
                  <a:pt x="10177442" y="777371"/>
                </a:cubicBezTo>
                <a:cubicBezTo>
                  <a:pt x="10141447" y="775683"/>
                  <a:pt x="10030323" y="810071"/>
                  <a:pt x="10006086" y="792651"/>
                </a:cubicBezTo>
                <a:cubicBezTo>
                  <a:pt x="10009448" y="818833"/>
                  <a:pt x="9960389" y="791426"/>
                  <a:pt x="9952382" y="815411"/>
                </a:cubicBezTo>
                <a:lnTo>
                  <a:pt x="9926457" y="827295"/>
                </a:lnTo>
                <a:lnTo>
                  <a:pt x="9843405" y="867046"/>
                </a:lnTo>
                <a:lnTo>
                  <a:pt x="9830866" y="875047"/>
                </a:lnTo>
                <a:lnTo>
                  <a:pt x="9801807" y="872272"/>
                </a:lnTo>
                <a:lnTo>
                  <a:pt x="9785653" y="861743"/>
                </a:lnTo>
                <a:lnTo>
                  <a:pt x="9781177" y="864820"/>
                </a:lnTo>
                <a:cubicBezTo>
                  <a:pt x="9776153" y="871003"/>
                  <a:pt x="9773556" y="874842"/>
                  <a:pt x="9768640" y="869379"/>
                </a:cubicBezTo>
                <a:lnTo>
                  <a:pt x="9712211" y="900283"/>
                </a:lnTo>
                <a:cubicBezTo>
                  <a:pt x="9706243" y="902750"/>
                  <a:pt x="9698952" y="902954"/>
                  <a:pt x="9689465" y="899268"/>
                </a:cubicBezTo>
                <a:cubicBezTo>
                  <a:pt x="9670819" y="902906"/>
                  <a:pt x="9618108" y="917739"/>
                  <a:pt x="9600339" y="922112"/>
                </a:cubicBezTo>
                <a:lnTo>
                  <a:pt x="9582850" y="925510"/>
                </a:lnTo>
                <a:cubicBezTo>
                  <a:pt x="9574400" y="928631"/>
                  <a:pt x="9556868" y="938130"/>
                  <a:pt x="9549638" y="940845"/>
                </a:cubicBezTo>
                <a:cubicBezTo>
                  <a:pt x="9543792" y="942327"/>
                  <a:pt x="9546812" y="939351"/>
                  <a:pt x="9539471" y="941799"/>
                </a:cubicBezTo>
                <a:cubicBezTo>
                  <a:pt x="9538994" y="947702"/>
                  <a:pt x="9536009" y="953248"/>
                  <a:pt x="9505592" y="955533"/>
                </a:cubicBezTo>
                <a:cubicBezTo>
                  <a:pt x="9486013" y="968563"/>
                  <a:pt x="9460860" y="978842"/>
                  <a:pt x="9432569" y="985377"/>
                </a:cubicBezTo>
                <a:cubicBezTo>
                  <a:pt x="9426990" y="980335"/>
                  <a:pt x="9418918" y="990185"/>
                  <a:pt x="9414216" y="992655"/>
                </a:cubicBezTo>
                <a:cubicBezTo>
                  <a:pt x="9412644" y="989014"/>
                  <a:pt x="9400057" y="989255"/>
                  <a:pt x="9397106" y="992980"/>
                </a:cubicBezTo>
                <a:cubicBezTo>
                  <a:pt x="9314093" y="1020862"/>
                  <a:pt x="9349678" y="978420"/>
                  <a:pt x="9305108" y="1007767"/>
                </a:cubicBezTo>
                <a:cubicBezTo>
                  <a:pt x="9296670" y="1010324"/>
                  <a:pt x="9289251" y="1009612"/>
                  <a:pt x="9282434" y="1007523"/>
                </a:cubicBezTo>
                <a:lnTo>
                  <a:pt x="9271941" y="1002839"/>
                </a:lnTo>
                <a:lnTo>
                  <a:pt x="9238227" y="1017668"/>
                </a:lnTo>
                <a:cubicBezTo>
                  <a:pt x="9221294" y="1023415"/>
                  <a:pt x="9203166" y="1027997"/>
                  <a:pt x="9184265" y="1031275"/>
                </a:cubicBezTo>
                <a:cubicBezTo>
                  <a:pt x="9178371" y="1024135"/>
                  <a:pt x="9165618" y="1036637"/>
                  <a:pt x="9159000" y="1039569"/>
                </a:cubicBezTo>
                <a:cubicBezTo>
                  <a:pt x="9157881" y="1034602"/>
                  <a:pt x="9141725" y="1033964"/>
                  <a:pt x="9137031" y="1038699"/>
                </a:cubicBezTo>
                <a:cubicBezTo>
                  <a:pt x="9023973" y="1069523"/>
                  <a:pt x="9079946" y="1015706"/>
                  <a:pt x="9015702" y="1051400"/>
                </a:cubicBezTo>
                <a:lnTo>
                  <a:pt x="8971403" y="1040542"/>
                </a:lnTo>
                <a:lnTo>
                  <a:pt x="8961826" y="1045364"/>
                </a:lnTo>
                <a:cubicBezTo>
                  <a:pt x="8922837" y="1050010"/>
                  <a:pt x="8909116" y="1040754"/>
                  <a:pt x="8888623" y="1053908"/>
                </a:cubicBezTo>
                <a:cubicBezTo>
                  <a:pt x="8850424" y="1035587"/>
                  <a:pt x="8865892" y="1054194"/>
                  <a:pt x="8841066" y="1060421"/>
                </a:cubicBezTo>
                <a:cubicBezTo>
                  <a:pt x="8818353" y="1064878"/>
                  <a:pt x="8775995" y="1076068"/>
                  <a:pt x="8752342" y="1080646"/>
                </a:cubicBezTo>
                <a:cubicBezTo>
                  <a:pt x="8736966" y="1099406"/>
                  <a:pt x="8723186" y="1079948"/>
                  <a:pt x="8699139" y="1087885"/>
                </a:cubicBezTo>
                <a:cubicBezTo>
                  <a:pt x="8688630" y="1095506"/>
                  <a:pt x="8680324" y="1097539"/>
                  <a:pt x="8667273" y="1092062"/>
                </a:cubicBezTo>
                <a:cubicBezTo>
                  <a:pt x="8619205" y="1128818"/>
                  <a:pt x="8634590" y="1097116"/>
                  <a:pt x="8586064" y="1114603"/>
                </a:cubicBezTo>
                <a:cubicBezTo>
                  <a:pt x="8544721" y="1131913"/>
                  <a:pt x="8496602" y="1145520"/>
                  <a:pt x="8460312" y="1179878"/>
                </a:cubicBezTo>
                <a:cubicBezTo>
                  <a:pt x="8454266" y="1189140"/>
                  <a:pt x="8435781" y="1194455"/>
                  <a:pt x="8419023" y="1191748"/>
                </a:cubicBezTo>
                <a:cubicBezTo>
                  <a:pt x="8416138" y="1191283"/>
                  <a:pt x="8413416" y="1190591"/>
                  <a:pt x="8410939" y="1189696"/>
                </a:cubicBezTo>
                <a:cubicBezTo>
                  <a:pt x="8390077" y="1213458"/>
                  <a:pt x="8370324" y="1205397"/>
                  <a:pt x="8362040" y="1220820"/>
                </a:cubicBezTo>
                <a:cubicBezTo>
                  <a:pt x="8320616" y="1231942"/>
                  <a:pt x="8281663" y="1222882"/>
                  <a:pt x="8273677" y="1236495"/>
                </a:cubicBezTo>
                <a:cubicBezTo>
                  <a:pt x="8251358" y="1238573"/>
                  <a:pt x="8216738" y="1228341"/>
                  <a:pt x="8204283" y="1243537"/>
                </a:cubicBezTo>
                <a:cubicBezTo>
                  <a:pt x="8198634" y="1233135"/>
                  <a:pt x="8181550" y="1254947"/>
                  <a:pt x="8166550" y="1249551"/>
                </a:cubicBezTo>
                <a:cubicBezTo>
                  <a:pt x="8155570" y="1244572"/>
                  <a:pt x="8147825" y="1250027"/>
                  <a:pt x="8137785" y="1251636"/>
                </a:cubicBezTo>
                <a:cubicBezTo>
                  <a:pt x="8123427" y="1248361"/>
                  <a:pt x="8081662" y="1261833"/>
                  <a:pt x="8071596" y="1269274"/>
                </a:cubicBezTo>
                <a:cubicBezTo>
                  <a:pt x="8048949" y="1293759"/>
                  <a:pt x="7983924" y="1284712"/>
                  <a:pt x="7964816" y="1303668"/>
                </a:cubicBezTo>
                <a:cubicBezTo>
                  <a:pt x="7957137" y="1306992"/>
                  <a:pt x="7949335" y="1308861"/>
                  <a:pt x="7941495" y="1309821"/>
                </a:cubicBezTo>
                <a:lnTo>
                  <a:pt x="7919123" y="1310466"/>
                </a:lnTo>
                <a:lnTo>
                  <a:pt x="7911902" y="1306569"/>
                </a:lnTo>
                <a:lnTo>
                  <a:pt x="7898703" y="1309208"/>
                </a:lnTo>
                <a:lnTo>
                  <a:pt x="7894703" y="1308939"/>
                </a:lnTo>
                <a:lnTo>
                  <a:pt x="7872267" y="1308370"/>
                </a:lnTo>
                <a:cubicBezTo>
                  <a:pt x="7886550" y="1330359"/>
                  <a:pt x="7812648" y="1314851"/>
                  <a:pt x="7836454" y="1331265"/>
                </a:cubicBezTo>
                <a:cubicBezTo>
                  <a:pt x="7798907" y="1336933"/>
                  <a:pt x="7831419" y="1351068"/>
                  <a:pt x="7782451" y="1339601"/>
                </a:cubicBezTo>
                <a:cubicBezTo>
                  <a:pt x="7727636" y="1365002"/>
                  <a:pt x="7583002" y="1338768"/>
                  <a:pt x="7542969" y="1372495"/>
                </a:cubicBezTo>
                <a:cubicBezTo>
                  <a:pt x="7546396" y="1360942"/>
                  <a:pt x="7492851" y="1424323"/>
                  <a:pt x="7476832" y="1431655"/>
                </a:cubicBezTo>
                <a:cubicBezTo>
                  <a:pt x="7439619" y="1443703"/>
                  <a:pt x="7425596" y="1454661"/>
                  <a:pt x="7370237" y="1474339"/>
                </a:cubicBezTo>
                <a:cubicBezTo>
                  <a:pt x="7316246" y="1485928"/>
                  <a:pt x="7281903" y="1512712"/>
                  <a:pt x="7222223" y="1510199"/>
                </a:cubicBezTo>
                <a:cubicBezTo>
                  <a:pt x="7221190" y="1514030"/>
                  <a:pt x="7218885" y="1517398"/>
                  <a:pt x="7215703" y="1520424"/>
                </a:cubicBezTo>
                <a:lnTo>
                  <a:pt x="7204548" y="1528145"/>
                </a:lnTo>
                <a:lnTo>
                  <a:pt x="7202038" y="1527954"/>
                </a:lnTo>
                <a:lnTo>
                  <a:pt x="7173860" y="1541605"/>
                </a:lnTo>
                <a:lnTo>
                  <a:pt x="7155079" y="1552495"/>
                </a:lnTo>
                <a:lnTo>
                  <a:pt x="7149757" y="1552732"/>
                </a:lnTo>
                <a:cubicBezTo>
                  <a:pt x="7141378" y="1554948"/>
                  <a:pt x="7115959" y="1563256"/>
                  <a:pt x="7104804" y="1565792"/>
                </a:cubicBezTo>
                <a:cubicBezTo>
                  <a:pt x="7099811" y="1550850"/>
                  <a:pt x="7096935" y="1561973"/>
                  <a:pt x="7082824" y="1567947"/>
                </a:cubicBezTo>
                <a:cubicBezTo>
                  <a:pt x="7071919" y="1546070"/>
                  <a:pt x="7039417" y="1570606"/>
                  <a:pt x="7021520" y="1562334"/>
                </a:cubicBezTo>
                <a:cubicBezTo>
                  <a:pt x="7011400" y="1567217"/>
                  <a:pt x="7000495" y="1571981"/>
                  <a:pt x="6988956" y="1576442"/>
                </a:cubicBezTo>
                <a:lnTo>
                  <a:pt x="6981922" y="1578821"/>
                </a:lnTo>
                <a:lnTo>
                  <a:pt x="6981583" y="1578678"/>
                </a:lnTo>
                <a:cubicBezTo>
                  <a:pt x="6979627" y="1578791"/>
                  <a:pt x="6977153" y="1579421"/>
                  <a:pt x="6973762" y="1580811"/>
                </a:cubicBezTo>
                <a:lnTo>
                  <a:pt x="6969093" y="1583157"/>
                </a:lnTo>
                <a:lnTo>
                  <a:pt x="6890037" y="1575825"/>
                </a:lnTo>
                <a:cubicBezTo>
                  <a:pt x="6849459" y="1579997"/>
                  <a:pt x="6820022" y="1566922"/>
                  <a:pt x="6785054" y="1582200"/>
                </a:cubicBezTo>
                <a:cubicBezTo>
                  <a:pt x="6747047" y="1586037"/>
                  <a:pt x="6712794" y="1582954"/>
                  <a:pt x="6681692" y="1591296"/>
                </a:cubicBezTo>
                <a:cubicBezTo>
                  <a:pt x="6667557" y="1587501"/>
                  <a:pt x="6654822" y="1586753"/>
                  <a:pt x="6644556" y="1595940"/>
                </a:cubicBezTo>
                <a:cubicBezTo>
                  <a:pt x="6608615" y="1597269"/>
                  <a:pt x="6597697" y="1587005"/>
                  <a:pt x="6577106" y="1598261"/>
                </a:cubicBezTo>
                <a:lnTo>
                  <a:pt x="6544183" y="1596149"/>
                </a:lnTo>
                <a:lnTo>
                  <a:pt x="6540921" y="1593857"/>
                </a:lnTo>
                <a:lnTo>
                  <a:pt x="6535046" y="1593283"/>
                </a:lnTo>
                <a:lnTo>
                  <a:pt x="6519853" y="1595771"/>
                </a:lnTo>
                <a:lnTo>
                  <a:pt x="6514280" y="1597376"/>
                </a:lnTo>
                <a:cubicBezTo>
                  <a:pt x="6510385" y="1598232"/>
                  <a:pt x="6507735" y="1598481"/>
                  <a:pt x="6505824" y="1598298"/>
                </a:cubicBezTo>
                <a:lnTo>
                  <a:pt x="6505573" y="1598109"/>
                </a:lnTo>
                <a:lnTo>
                  <a:pt x="6497741" y="1599392"/>
                </a:lnTo>
                <a:cubicBezTo>
                  <a:pt x="6484628" y="1602044"/>
                  <a:pt x="6471968" y="1605085"/>
                  <a:pt x="6459992" y="1608358"/>
                </a:cubicBezTo>
                <a:cubicBezTo>
                  <a:pt x="6447037" y="1597612"/>
                  <a:pt x="6404274" y="1616787"/>
                  <a:pt x="6404572" y="1593771"/>
                </a:cubicBezTo>
                <a:cubicBezTo>
                  <a:pt x="6388277" y="1597519"/>
                  <a:pt x="6380141" y="1607970"/>
                  <a:pt x="6382671" y="1592612"/>
                </a:cubicBezTo>
                <a:lnTo>
                  <a:pt x="6369843" y="1590015"/>
                </a:lnTo>
                <a:lnTo>
                  <a:pt x="6269740" y="1614633"/>
                </a:lnTo>
                <a:lnTo>
                  <a:pt x="6255405" y="1620529"/>
                </a:lnTo>
                <a:cubicBezTo>
                  <a:pt x="6250911" y="1623016"/>
                  <a:pt x="6247090" y="1625968"/>
                  <a:pt x="6244248" y="1629561"/>
                </a:cubicBezTo>
                <a:cubicBezTo>
                  <a:pt x="6188859" y="1618246"/>
                  <a:pt x="6143250" y="1639346"/>
                  <a:pt x="6086396" y="1642666"/>
                </a:cubicBezTo>
                <a:cubicBezTo>
                  <a:pt x="6024311" y="1653696"/>
                  <a:pt x="5889522" y="1686499"/>
                  <a:pt x="5867429" y="1695554"/>
                </a:cubicBezTo>
                <a:cubicBezTo>
                  <a:pt x="5848669" y="1700350"/>
                  <a:pt x="5763994" y="1699795"/>
                  <a:pt x="5772864" y="1689002"/>
                </a:cubicBezTo>
                <a:cubicBezTo>
                  <a:pt x="5718480" y="1716048"/>
                  <a:pt x="5694188" y="1696562"/>
                  <a:pt x="5629833" y="1713273"/>
                </a:cubicBezTo>
                <a:lnTo>
                  <a:pt x="5504771" y="1725744"/>
                </a:lnTo>
                <a:lnTo>
                  <a:pt x="5490967" y="1726367"/>
                </a:lnTo>
                <a:lnTo>
                  <a:pt x="5486015" y="1721481"/>
                </a:lnTo>
                <a:lnTo>
                  <a:pt x="5439364" y="1721349"/>
                </a:lnTo>
                <a:cubicBezTo>
                  <a:pt x="5418850" y="1733129"/>
                  <a:pt x="5381503" y="1725668"/>
                  <a:pt x="5350025" y="1729885"/>
                </a:cubicBezTo>
                <a:lnTo>
                  <a:pt x="5336104" y="1734377"/>
                </a:lnTo>
                <a:lnTo>
                  <a:pt x="5245234" y="1738520"/>
                </a:lnTo>
                <a:lnTo>
                  <a:pt x="5182955" y="1744622"/>
                </a:lnTo>
                <a:lnTo>
                  <a:pt x="5169506" y="1748993"/>
                </a:lnTo>
                <a:lnTo>
                  <a:pt x="5154299" y="1744080"/>
                </a:lnTo>
                <a:cubicBezTo>
                  <a:pt x="5152463" y="1742751"/>
                  <a:pt x="5150989" y="1741283"/>
                  <a:pt x="5149917" y="1739727"/>
                </a:cubicBezTo>
                <a:lnTo>
                  <a:pt x="5100319" y="1745797"/>
                </a:lnTo>
                <a:lnTo>
                  <a:pt x="5094361" y="1745767"/>
                </a:lnTo>
                <a:lnTo>
                  <a:pt x="5053410" y="1742790"/>
                </a:lnTo>
                <a:lnTo>
                  <a:pt x="4992711" y="1734075"/>
                </a:lnTo>
                <a:cubicBezTo>
                  <a:pt x="4972764" y="1728527"/>
                  <a:pt x="4955480" y="1708667"/>
                  <a:pt x="4930098" y="1717312"/>
                </a:cubicBezTo>
                <a:cubicBezTo>
                  <a:pt x="4936142" y="1706767"/>
                  <a:pt x="4900350" y="1719438"/>
                  <a:pt x="4893834" y="1710028"/>
                </a:cubicBezTo>
                <a:cubicBezTo>
                  <a:pt x="4890113" y="1702277"/>
                  <a:pt x="4878389" y="1704314"/>
                  <a:pt x="4868730" y="1702384"/>
                </a:cubicBezTo>
                <a:cubicBezTo>
                  <a:pt x="4860577" y="1694955"/>
                  <a:pt x="4813519" y="1692594"/>
                  <a:pt x="4797925" y="1695535"/>
                </a:cubicBezTo>
                <a:cubicBezTo>
                  <a:pt x="4754973" y="1708626"/>
                  <a:pt x="4712186" y="1679830"/>
                  <a:pt x="4677670" y="1689453"/>
                </a:cubicBezTo>
                <a:cubicBezTo>
                  <a:pt x="4650390" y="1686902"/>
                  <a:pt x="4641786" y="1682702"/>
                  <a:pt x="4634248" y="1680227"/>
                </a:cubicBezTo>
                <a:lnTo>
                  <a:pt x="4632434" y="1674607"/>
                </a:lnTo>
                <a:lnTo>
                  <a:pt x="4619204" y="1672507"/>
                </a:lnTo>
                <a:lnTo>
                  <a:pt x="4616283" y="1670977"/>
                </a:lnTo>
                <a:cubicBezTo>
                  <a:pt x="4610716" y="1668036"/>
                  <a:pt x="4605090" y="1665277"/>
                  <a:pt x="4598926" y="1663178"/>
                </a:cubicBezTo>
                <a:cubicBezTo>
                  <a:pt x="4588025" y="1686237"/>
                  <a:pt x="4544698" y="1649138"/>
                  <a:pt x="4547069" y="1670642"/>
                </a:cubicBezTo>
                <a:lnTo>
                  <a:pt x="4523516" y="1669785"/>
                </a:lnTo>
                <a:lnTo>
                  <a:pt x="4500586" y="1675912"/>
                </a:lnTo>
                <a:lnTo>
                  <a:pt x="4488196" y="1683463"/>
                </a:lnTo>
                <a:lnTo>
                  <a:pt x="4445463" y="1695634"/>
                </a:lnTo>
                <a:lnTo>
                  <a:pt x="4446550" y="1680538"/>
                </a:lnTo>
                <a:lnTo>
                  <a:pt x="4365375" y="1697935"/>
                </a:lnTo>
                <a:lnTo>
                  <a:pt x="4305123" y="1714185"/>
                </a:lnTo>
                <a:lnTo>
                  <a:pt x="4292665" y="1720703"/>
                </a:lnTo>
                <a:lnTo>
                  <a:pt x="4276789" y="1718367"/>
                </a:lnTo>
                <a:cubicBezTo>
                  <a:pt x="4274740" y="1717359"/>
                  <a:pt x="4273021" y="1716157"/>
                  <a:pt x="4271683" y="1714801"/>
                </a:cubicBezTo>
                <a:lnTo>
                  <a:pt x="4223918" y="1728936"/>
                </a:lnTo>
                <a:lnTo>
                  <a:pt x="4218039" y="1729885"/>
                </a:lnTo>
                <a:lnTo>
                  <a:pt x="4177153" y="1733691"/>
                </a:lnTo>
                <a:lnTo>
                  <a:pt x="4051032" y="1728886"/>
                </a:lnTo>
                <a:cubicBezTo>
                  <a:pt x="4055072" y="1717510"/>
                  <a:pt x="4022108" y="1735873"/>
                  <a:pt x="4013978" y="1727679"/>
                </a:cubicBezTo>
                <a:cubicBezTo>
                  <a:pt x="4008905" y="1720660"/>
                  <a:pt x="3997723" y="1724594"/>
                  <a:pt x="3987857" y="1724282"/>
                </a:cubicBezTo>
                <a:cubicBezTo>
                  <a:pt x="3978476" y="1718309"/>
                  <a:pt x="3931683" y="1723723"/>
                  <a:pt x="3916852" y="1729184"/>
                </a:cubicBezTo>
                <a:cubicBezTo>
                  <a:pt x="3876910" y="1749138"/>
                  <a:pt x="3829523" y="1727824"/>
                  <a:pt x="3797263" y="1742976"/>
                </a:cubicBezTo>
                <a:cubicBezTo>
                  <a:pt x="3769922" y="1744951"/>
                  <a:pt x="3760682" y="1742230"/>
                  <a:pt x="3752806" y="1741033"/>
                </a:cubicBezTo>
                <a:lnTo>
                  <a:pt x="3749997" y="1735799"/>
                </a:lnTo>
                <a:lnTo>
                  <a:pt x="3736582" y="1735907"/>
                </a:lnTo>
                <a:lnTo>
                  <a:pt x="3733428" y="1734881"/>
                </a:lnTo>
                <a:cubicBezTo>
                  <a:pt x="3727408" y="1732899"/>
                  <a:pt x="3721365" y="1731108"/>
                  <a:pt x="3714911" y="1730056"/>
                </a:cubicBezTo>
                <a:cubicBezTo>
                  <a:pt x="3708355" y="1754554"/>
                  <a:pt x="3658933" y="1725152"/>
                  <a:pt x="3665172" y="1745936"/>
                </a:cubicBezTo>
                <a:cubicBezTo>
                  <a:pt x="3628569" y="1744420"/>
                  <a:pt x="3583742" y="1775884"/>
                  <a:pt x="3552006" y="1755220"/>
                </a:cubicBezTo>
                <a:cubicBezTo>
                  <a:pt x="3497522" y="1758390"/>
                  <a:pt x="3448310" y="1757433"/>
                  <a:pt x="3390301" y="1762546"/>
                </a:cubicBezTo>
                <a:cubicBezTo>
                  <a:pt x="3345266" y="1774524"/>
                  <a:pt x="3297039" y="1758531"/>
                  <a:pt x="3264312" y="1774620"/>
                </a:cubicBezTo>
                <a:cubicBezTo>
                  <a:pt x="3212634" y="1771139"/>
                  <a:pt x="3147905" y="1780248"/>
                  <a:pt x="3106901" y="1804264"/>
                </a:cubicBezTo>
                <a:cubicBezTo>
                  <a:pt x="3051355" y="1805490"/>
                  <a:pt x="3041708" y="1820368"/>
                  <a:pt x="2993303" y="1806542"/>
                </a:cubicBezTo>
                <a:cubicBezTo>
                  <a:pt x="2989182" y="1810139"/>
                  <a:pt x="2984377" y="1813039"/>
                  <a:pt x="2979115" y="1815432"/>
                </a:cubicBezTo>
                <a:lnTo>
                  <a:pt x="2963118" y="1820962"/>
                </a:lnTo>
                <a:lnTo>
                  <a:pt x="2961156" y="1820297"/>
                </a:lnTo>
                <a:lnTo>
                  <a:pt x="2925719" y="1828468"/>
                </a:lnTo>
                <a:lnTo>
                  <a:pt x="2857951" y="1842496"/>
                </a:lnTo>
                <a:lnTo>
                  <a:pt x="2857427" y="1841591"/>
                </a:lnTo>
                <a:cubicBezTo>
                  <a:pt x="2855386" y="1839734"/>
                  <a:pt x="2852250" y="1838690"/>
                  <a:pt x="2846731" y="1839316"/>
                </a:cubicBezTo>
                <a:cubicBezTo>
                  <a:pt x="2855175" y="1823564"/>
                  <a:pt x="2843311" y="1834035"/>
                  <a:pt x="2826290" y="1837274"/>
                </a:cubicBezTo>
                <a:cubicBezTo>
                  <a:pt x="2835609" y="1813530"/>
                  <a:pt x="2787284" y="1831665"/>
                  <a:pt x="2779146" y="1820071"/>
                </a:cubicBezTo>
                <a:cubicBezTo>
                  <a:pt x="2766432" y="1822985"/>
                  <a:pt x="2753158" y="1825635"/>
                  <a:pt x="2739608" y="1827861"/>
                </a:cubicBezTo>
                <a:lnTo>
                  <a:pt x="2731631" y="1828881"/>
                </a:lnTo>
                <a:cubicBezTo>
                  <a:pt x="2731575" y="1828813"/>
                  <a:pt x="2731521" y="1828744"/>
                  <a:pt x="2731464" y="1828677"/>
                </a:cubicBezTo>
                <a:cubicBezTo>
                  <a:pt x="2729715" y="1828415"/>
                  <a:pt x="2727085" y="1828569"/>
                  <a:pt x="2723037" y="1829303"/>
                </a:cubicBezTo>
                <a:lnTo>
                  <a:pt x="2701616" y="1832725"/>
                </a:lnTo>
                <a:lnTo>
                  <a:pt x="2696239" y="1831904"/>
                </a:lnTo>
                <a:lnTo>
                  <a:pt x="2663445" y="1825958"/>
                </a:lnTo>
                <a:cubicBezTo>
                  <a:pt x="2641260" y="1825904"/>
                  <a:pt x="2595040" y="1827674"/>
                  <a:pt x="2560925" y="1829094"/>
                </a:cubicBezTo>
                <a:cubicBezTo>
                  <a:pt x="2527977" y="1836499"/>
                  <a:pt x="2496507" y="1831991"/>
                  <a:pt x="2458739" y="1834479"/>
                </a:cubicBezTo>
                <a:cubicBezTo>
                  <a:pt x="2419379" y="1848893"/>
                  <a:pt x="2396428" y="1834257"/>
                  <a:pt x="2356074" y="1836991"/>
                </a:cubicBezTo>
                <a:cubicBezTo>
                  <a:pt x="2323435" y="1857644"/>
                  <a:pt x="2325610" y="1826053"/>
                  <a:pt x="2304241" y="1822021"/>
                </a:cubicBezTo>
                <a:lnTo>
                  <a:pt x="2298362" y="1822125"/>
                </a:lnTo>
                <a:lnTo>
                  <a:pt x="2283527" y="1826361"/>
                </a:lnTo>
                <a:lnTo>
                  <a:pt x="2278150" y="1828604"/>
                </a:lnTo>
                <a:cubicBezTo>
                  <a:pt x="2274371" y="1829907"/>
                  <a:pt x="2271762" y="1830461"/>
                  <a:pt x="2269853" y="1830502"/>
                </a:cubicBezTo>
                <a:lnTo>
                  <a:pt x="2269585" y="1830341"/>
                </a:lnTo>
                <a:lnTo>
                  <a:pt x="2225332" y="1845825"/>
                </a:lnTo>
                <a:cubicBezTo>
                  <a:pt x="2211505" y="1836594"/>
                  <a:pt x="2170867" y="1860661"/>
                  <a:pt x="2169048" y="1837658"/>
                </a:cubicBezTo>
                <a:cubicBezTo>
                  <a:pt x="2153238" y="1843278"/>
                  <a:pt x="2146132" y="1854645"/>
                  <a:pt x="2147231" y="1839027"/>
                </a:cubicBezTo>
                <a:cubicBezTo>
                  <a:pt x="2141901" y="1840465"/>
                  <a:pt x="2138205" y="1840014"/>
                  <a:pt x="2135241" y="1838652"/>
                </a:cubicBezTo>
                <a:lnTo>
                  <a:pt x="2099215" y="1850768"/>
                </a:lnTo>
                <a:lnTo>
                  <a:pt x="2094046" y="1850806"/>
                </a:lnTo>
                <a:lnTo>
                  <a:pt x="2071850" y="1861319"/>
                </a:lnTo>
                <a:lnTo>
                  <a:pt x="2039607" y="1874318"/>
                </a:lnTo>
                <a:lnTo>
                  <a:pt x="2037289" y="1874025"/>
                </a:lnTo>
                <a:lnTo>
                  <a:pt x="2023615" y="1881562"/>
                </a:lnTo>
                <a:cubicBezTo>
                  <a:pt x="2019390" y="1884562"/>
                  <a:pt x="1959668" y="1894795"/>
                  <a:pt x="1957176" y="1898709"/>
                </a:cubicBezTo>
                <a:cubicBezTo>
                  <a:pt x="1901224" y="1893805"/>
                  <a:pt x="1914145" y="1913274"/>
                  <a:pt x="1858081" y="1923144"/>
                </a:cubicBezTo>
                <a:cubicBezTo>
                  <a:pt x="1819487" y="1923227"/>
                  <a:pt x="1798952" y="1929741"/>
                  <a:pt x="1738865" y="1944965"/>
                </a:cubicBezTo>
                <a:cubicBezTo>
                  <a:pt x="1698633" y="1955957"/>
                  <a:pt x="1670491" y="1978862"/>
                  <a:pt x="1616692" y="1989107"/>
                </a:cubicBezTo>
                <a:cubicBezTo>
                  <a:pt x="1565257" y="2022368"/>
                  <a:pt x="1474172" y="2022156"/>
                  <a:pt x="1411898" y="2046254"/>
                </a:cubicBezTo>
                <a:cubicBezTo>
                  <a:pt x="1380237" y="2035952"/>
                  <a:pt x="1386648" y="2042292"/>
                  <a:pt x="1375780" y="2047961"/>
                </a:cubicBezTo>
                <a:cubicBezTo>
                  <a:pt x="1375756" y="2047968"/>
                  <a:pt x="1375731" y="2047974"/>
                  <a:pt x="1375707" y="2047981"/>
                </a:cubicBezTo>
                <a:lnTo>
                  <a:pt x="1285585" y="2047113"/>
                </a:lnTo>
                <a:cubicBezTo>
                  <a:pt x="1279541" y="2043453"/>
                  <a:pt x="1272537" y="2040974"/>
                  <a:pt x="1263658" y="2041397"/>
                </a:cubicBezTo>
                <a:cubicBezTo>
                  <a:pt x="1212454" y="2058890"/>
                  <a:pt x="1258499" y="2026611"/>
                  <a:pt x="1170403" y="2033399"/>
                </a:cubicBezTo>
                <a:cubicBezTo>
                  <a:pt x="1166530" y="2036274"/>
                  <a:pt x="1154254" y="2033463"/>
                  <a:pt x="1153718" y="2029576"/>
                </a:cubicBezTo>
                <a:cubicBezTo>
                  <a:pt x="1148486" y="2030819"/>
                  <a:pt x="1137980" y="2038354"/>
                  <a:pt x="1133937" y="2032149"/>
                </a:cubicBezTo>
                <a:cubicBezTo>
                  <a:pt x="1104720" y="2031606"/>
                  <a:pt x="1077532" y="2035424"/>
                  <a:pt x="1054999" y="2043242"/>
                </a:cubicBezTo>
                <a:cubicBezTo>
                  <a:pt x="1024875" y="2038090"/>
                  <a:pt x="1020473" y="2042711"/>
                  <a:pt x="1018405" y="2048281"/>
                </a:cubicBezTo>
                <a:lnTo>
                  <a:pt x="1016563" y="2051718"/>
                </a:lnTo>
                <a:lnTo>
                  <a:pt x="1008284" y="2046742"/>
                </a:lnTo>
                <a:cubicBezTo>
                  <a:pt x="999244" y="2043620"/>
                  <a:pt x="990505" y="2044937"/>
                  <a:pt x="981974" y="2048363"/>
                </a:cubicBezTo>
                <a:lnTo>
                  <a:pt x="971903" y="2053484"/>
                </a:lnTo>
                <a:lnTo>
                  <a:pt x="954015" y="2052529"/>
                </a:lnTo>
                <a:cubicBezTo>
                  <a:pt x="931960" y="2051365"/>
                  <a:pt x="861352" y="2046214"/>
                  <a:pt x="839571" y="2046509"/>
                </a:cubicBezTo>
                <a:lnTo>
                  <a:pt x="823321" y="2054296"/>
                </a:lnTo>
                <a:lnTo>
                  <a:pt x="800990" y="2051523"/>
                </a:lnTo>
                <a:cubicBezTo>
                  <a:pt x="790723" y="2052171"/>
                  <a:pt x="782268" y="2055403"/>
                  <a:pt x="776439" y="2062634"/>
                </a:cubicBezTo>
                <a:cubicBezTo>
                  <a:pt x="773155" y="2056184"/>
                  <a:pt x="769593" y="2059253"/>
                  <a:pt x="763041" y="2063995"/>
                </a:cubicBezTo>
                <a:lnTo>
                  <a:pt x="757863" y="2065877"/>
                </a:lnTo>
                <a:lnTo>
                  <a:pt x="745053" y="2051831"/>
                </a:lnTo>
                <a:lnTo>
                  <a:pt x="722609" y="2049504"/>
                </a:lnTo>
                <a:lnTo>
                  <a:pt x="717618" y="2042131"/>
                </a:lnTo>
                <a:lnTo>
                  <a:pt x="703285" y="2046808"/>
                </a:lnTo>
                <a:cubicBezTo>
                  <a:pt x="698219" y="2048137"/>
                  <a:pt x="690058" y="2049926"/>
                  <a:pt x="680199" y="2051947"/>
                </a:cubicBezTo>
                <a:lnTo>
                  <a:pt x="667351" y="2054469"/>
                </a:lnTo>
                <a:lnTo>
                  <a:pt x="660961" y="2049404"/>
                </a:lnTo>
                <a:lnTo>
                  <a:pt x="638282" y="2060093"/>
                </a:lnTo>
                <a:lnTo>
                  <a:pt x="583551" y="2070197"/>
                </a:lnTo>
                <a:cubicBezTo>
                  <a:pt x="569268" y="2091365"/>
                  <a:pt x="529124" y="2053106"/>
                  <a:pt x="525274" y="2079137"/>
                </a:cubicBezTo>
                <a:cubicBezTo>
                  <a:pt x="506495" y="2056498"/>
                  <a:pt x="440091" y="2069666"/>
                  <a:pt x="405635" y="2059339"/>
                </a:cubicBezTo>
                <a:cubicBezTo>
                  <a:pt x="397410" y="2069278"/>
                  <a:pt x="294416" y="2032966"/>
                  <a:pt x="281555" y="2022847"/>
                </a:cubicBezTo>
                <a:cubicBezTo>
                  <a:pt x="171589" y="1986245"/>
                  <a:pt x="126791" y="1985528"/>
                  <a:pt x="98513" y="1969504"/>
                </a:cubicBezTo>
                <a:cubicBezTo>
                  <a:pt x="85544" y="1965247"/>
                  <a:pt x="73324" y="1958000"/>
                  <a:pt x="56191" y="1950709"/>
                </a:cubicBezTo>
                <a:lnTo>
                  <a:pt x="0" y="1935789"/>
                </a:lnTo>
                <a:close/>
              </a:path>
            </a:pathLst>
          </a:custGeom>
          <a:solidFill>
            <a:srgbClr val="82766A">
              <a:alpha val="1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315D446-ACA8-8D41-BB06-7D003CA7C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37036" y="548640"/>
            <a:ext cx="9543405" cy="1188720"/>
          </a:xfrm>
        </p:spPr>
        <p:txBody>
          <a:bodyPr>
            <a:normAutofit/>
          </a:bodyPr>
          <a:lstStyle/>
          <a:p>
            <a:r>
              <a:rPr lang="en-US" sz="4100">
                <a:solidFill>
                  <a:schemeClr val="tx1">
                    <a:lumMod val="85000"/>
                    <a:lumOff val="15000"/>
                  </a:schemeClr>
                </a:solidFill>
              </a:rPr>
              <a:t>CART </a:t>
            </a:r>
            <a:r>
              <a:rPr lang="en-US" altLang="en-US" sz="4100">
                <a:solidFill>
                  <a:schemeClr val="tx1">
                    <a:lumMod val="85000"/>
                    <a:lumOff val="15000"/>
                  </a:schemeClr>
                </a:solidFill>
              </a:rPr>
              <a:t>(</a:t>
            </a:r>
            <a:r>
              <a:rPr lang="en-US" sz="4100">
                <a:solidFill>
                  <a:schemeClr val="tx1">
                    <a:lumMod val="85000"/>
                    <a:lumOff val="15000"/>
                  </a:schemeClr>
                </a:solidFill>
              </a:rPr>
              <a:t>Classification and Regression Tree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4C81D6-7B15-3B47-8FCA-B70058A6FC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7987" y="1631093"/>
            <a:ext cx="8276026" cy="4831492"/>
          </a:xfrm>
        </p:spPr>
        <p:txBody>
          <a:bodyPr anchor="ctr">
            <a:normAutofit/>
          </a:bodyPr>
          <a:lstStyle/>
          <a:p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ART is an algorithm that a decision tree uses to decide how/where to split a node into two or more sub-nodes</a:t>
            </a:r>
          </a:p>
          <a:p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ART is a binary tree built by splitting node into two child nodes repeatedly.</a:t>
            </a:r>
          </a:p>
          <a:p>
            <a:pPr lvl="1"/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Each root node represents a single input variable (x) and a split point on that variable (assuming the variable is numeric).</a:t>
            </a:r>
          </a:p>
          <a:p>
            <a:pPr lvl="1"/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he leaf nodes of the tree contain an output variable (y) which is used to make a prediction.</a:t>
            </a:r>
          </a:p>
          <a:p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he algorithm works repeatedly in three steps: </a:t>
            </a:r>
          </a:p>
          <a:p>
            <a:pPr lvl="1"/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Find each feature’s best split. For each feature with K different values there exist K-1 possible splits. Find the split, which maximizes the splitting criterion. The resulting set of splits contains best splits (one for each feature). </a:t>
            </a:r>
          </a:p>
          <a:p>
            <a:pPr lvl="1"/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Find the node’s best split. Among the best splits from Step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i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find the one, which maximizes the splitting criterion. </a:t>
            </a:r>
          </a:p>
          <a:p>
            <a:pPr lvl="1"/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Split the node using best node split from Step ii and repeat from Step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i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until stopping criterion is satisfied. </a:t>
            </a:r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142DCE2C-2863-46FA-9BE7-24365A24D9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224586" y="5970896"/>
            <a:ext cx="9967416" cy="887104"/>
          </a:xfrm>
          <a:custGeom>
            <a:avLst/>
            <a:gdLst>
              <a:gd name="connsiteX0" fmla="*/ 4686423 w 9517857"/>
              <a:gd name="connsiteY0" fmla="*/ 247919 h 918356"/>
              <a:gd name="connsiteX1" fmla="*/ 4689051 w 9517857"/>
              <a:gd name="connsiteY1" fmla="*/ 250968 h 918356"/>
              <a:gd name="connsiteX2" fmla="*/ 4687244 w 9517857"/>
              <a:gd name="connsiteY2" fmla="*/ 251298 h 918356"/>
              <a:gd name="connsiteX3" fmla="*/ 4685225 w 9517857"/>
              <a:gd name="connsiteY3" fmla="*/ 246530 h 918356"/>
              <a:gd name="connsiteX4" fmla="*/ 4686133 w 9517857"/>
              <a:gd name="connsiteY4" fmla="*/ 246727 h 918356"/>
              <a:gd name="connsiteX5" fmla="*/ 4686423 w 9517857"/>
              <a:gd name="connsiteY5" fmla="*/ 247919 h 918356"/>
              <a:gd name="connsiteX6" fmla="*/ 9517856 w 9517857"/>
              <a:gd name="connsiteY6" fmla="*/ 0 h 918356"/>
              <a:gd name="connsiteX7" fmla="*/ 9517857 w 9517857"/>
              <a:gd name="connsiteY7" fmla="*/ 12 h 918356"/>
              <a:gd name="connsiteX8" fmla="*/ 9517857 w 9517857"/>
              <a:gd name="connsiteY8" fmla="*/ 918356 h 918356"/>
              <a:gd name="connsiteX9" fmla="*/ 14604 w 9517857"/>
              <a:gd name="connsiteY9" fmla="*/ 918356 h 918356"/>
              <a:gd name="connsiteX10" fmla="*/ 12841 w 9517857"/>
              <a:gd name="connsiteY10" fmla="*/ 917763 h 918356"/>
              <a:gd name="connsiteX11" fmla="*/ 93 w 9517857"/>
              <a:gd name="connsiteY11" fmla="*/ 912471 h 918356"/>
              <a:gd name="connsiteX12" fmla="*/ 58674 w 9517857"/>
              <a:gd name="connsiteY12" fmla="*/ 890322 h 918356"/>
              <a:gd name="connsiteX13" fmla="*/ 275005 w 9517857"/>
              <a:gd name="connsiteY13" fmla="*/ 807229 h 918356"/>
              <a:gd name="connsiteX14" fmla="*/ 587824 w 9517857"/>
              <a:gd name="connsiteY14" fmla="*/ 798195 h 918356"/>
              <a:gd name="connsiteX15" fmla="*/ 651826 w 9517857"/>
              <a:gd name="connsiteY15" fmla="*/ 738338 h 918356"/>
              <a:gd name="connsiteX16" fmla="*/ 727985 w 9517857"/>
              <a:gd name="connsiteY16" fmla="*/ 719826 h 918356"/>
              <a:gd name="connsiteX17" fmla="*/ 778982 w 9517857"/>
              <a:gd name="connsiteY17" fmla="*/ 710142 h 918356"/>
              <a:gd name="connsiteX18" fmla="*/ 849944 w 9517857"/>
              <a:gd name="connsiteY18" fmla="*/ 717987 h 918356"/>
              <a:gd name="connsiteX19" fmla="*/ 921659 w 9517857"/>
              <a:gd name="connsiteY19" fmla="*/ 712695 h 918356"/>
              <a:gd name="connsiteX20" fmla="*/ 930946 w 9517857"/>
              <a:gd name="connsiteY20" fmla="*/ 734046 h 918356"/>
              <a:gd name="connsiteX21" fmla="*/ 986250 w 9517857"/>
              <a:gd name="connsiteY21" fmla="*/ 713530 h 918356"/>
              <a:gd name="connsiteX22" fmla="*/ 1013752 w 9517857"/>
              <a:gd name="connsiteY22" fmla="*/ 713361 h 918356"/>
              <a:gd name="connsiteX23" fmla="*/ 1023734 w 9517857"/>
              <a:gd name="connsiteY23" fmla="*/ 718571 h 918356"/>
              <a:gd name="connsiteX24" fmla="*/ 1063207 w 9517857"/>
              <a:gd name="connsiteY24" fmla="*/ 715651 h 918356"/>
              <a:gd name="connsiteX25" fmla="*/ 1081980 w 9517857"/>
              <a:gd name="connsiteY25" fmla="*/ 738455 h 918356"/>
              <a:gd name="connsiteX26" fmla="*/ 1218120 w 9517857"/>
              <a:gd name="connsiteY26" fmla="*/ 713280 h 918356"/>
              <a:gd name="connsiteX27" fmla="*/ 1397459 w 9517857"/>
              <a:gd name="connsiteY27" fmla="*/ 691190 h 918356"/>
              <a:gd name="connsiteX28" fmla="*/ 1580688 w 9517857"/>
              <a:gd name="connsiteY28" fmla="*/ 693697 h 918356"/>
              <a:gd name="connsiteX29" fmla="*/ 1772334 w 9517857"/>
              <a:gd name="connsiteY29" fmla="*/ 710640 h 918356"/>
              <a:gd name="connsiteX30" fmla="*/ 2002561 w 9517857"/>
              <a:gd name="connsiteY30" fmla="*/ 659917 h 918356"/>
              <a:gd name="connsiteX31" fmla="*/ 2135144 w 9517857"/>
              <a:gd name="connsiteY31" fmla="*/ 636501 h 918356"/>
              <a:gd name="connsiteX32" fmla="*/ 2440292 w 9517857"/>
              <a:gd name="connsiteY32" fmla="*/ 593862 h 918356"/>
              <a:gd name="connsiteX33" fmla="*/ 2547829 w 9517857"/>
              <a:gd name="connsiteY33" fmla="*/ 566150 h 918356"/>
              <a:gd name="connsiteX34" fmla="*/ 2658055 w 9517857"/>
              <a:gd name="connsiteY34" fmla="*/ 578727 h 918356"/>
              <a:gd name="connsiteX35" fmla="*/ 2693698 w 9517857"/>
              <a:gd name="connsiteY35" fmla="*/ 560029 h 918356"/>
              <a:gd name="connsiteX36" fmla="*/ 2699673 w 9517857"/>
              <a:gd name="connsiteY36" fmla="*/ 556400 h 918356"/>
              <a:gd name="connsiteX37" fmla="*/ 2727306 w 9517857"/>
              <a:gd name="connsiteY37" fmla="*/ 550698 h 918356"/>
              <a:gd name="connsiteX38" fmla="*/ 2730451 w 9517857"/>
              <a:gd name="connsiteY38" fmla="*/ 538058 h 918356"/>
              <a:gd name="connsiteX39" fmla="*/ 2768713 w 9517857"/>
              <a:gd name="connsiteY39" fmla="*/ 521575 h 918356"/>
              <a:gd name="connsiteX40" fmla="*/ 2820868 w 9517857"/>
              <a:gd name="connsiteY40" fmla="*/ 514160 h 918356"/>
              <a:gd name="connsiteX41" fmla="*/ 3073635 w 9517857"/>
              <a:gd name="connsiteY41" fmla="*/ 491294 h 918356"/>
              <a:gd name="connsiteX42" fmla="*/ 3222071 w 9517857"/>
              <a:gd name="connsiteY42" fmla="*/ 470559 h 918356"/>
              <a:gd name="connsiteX43" fmla="*/ 3274069 w 9517857"/>
              <a:gd name="connsiteY43" fmla="*/ 451605 h 918356"/>
              <a:gd name="connsiteX44" fmla="*/ 3349632 w 9517857"/>
              <a:gd name="connsiteY44" fmla="*/ 432583 h 918356"/>
              <a:gd name="connsiteX45" fmla="*/ 3479593 w 9517857"/>
              <a:gd name="connsiteY45" fmla="*/ 390437 h 918356"/>
              <a:gd name="connsiteX46" fmla="*/ 3660110 w 9517857"/>
              <a:gd name="connsiteY46" fmla="*/ 348726 h 918356"/>
              <a:gd name="connsiteX47" fmla="*/ 3750023 w 9517857"/>
              <a:gd name="connsiteY47" fmla="*/ 370678 h 918356"/>
              <a:gd name="connsiteX48" fmla="*/ 3844133 w 9517857"/>
              <a:gd name="connsiteY48" fmla="*/ 360648 h 918356"/>
              <a:gd name="connsiteX49" fmla="*/ 3913545 w 9517857"/>
              <a:gd name="connsiteY49" fmla="*/ 344235 h 918356"/>
              <a:gd name="connsiteX50" fmla="*/ 4266740 w 9517857"/>
              <a:gd name="connsiteY50" fmla="*/ 361454 h 918356"/>
              <a:gd name="connsiteX51" fmla="*/ 4430770 w 9517857"/>
              <a:gd name="connsiteY51" fmla="*/ 342643 h 918356"/>
              <a:gd name="connsiteX52" fmla="*/ 4512664 w 9517857"/>
              <a:gd name="connsiteY52" fmla="*/ 319948 h 918356"/>
              <a:gd name="connsiteX53" fmla="*/ 4616423 w 9517857"/>
              <a:gd name="connsiteY53" fmla="*/ 290914 h 918356"/>
              <a:gd name="connsiteX54" fmla="*/ 4691675 w 9517857"/>
              <a:gd name="connsiteY54" fmla="*/ 254011 h 918356"/>
              <a:gd name="connsiteX55" fmla="*/ 4689051 w 9517857"/>
              <a:gd name="connsiteY55" fmla="*/ 250968 h 918356"/>
              <a:gd name="connsiteX56" fmla="*/ 4719994 w 9517857"/>
              <a:gd name="connsiteY56" fmla="*/ 245307 h 918356"/>
              <a:gd name="connsiteX57" fmla="*/ 4752894 w 9517857"/>
              <a:gd name="connsiteY57" fmla="*/ 239875 h 918356"/>
              <a:gd name="connsiteX58" fmla="*/ 4769329 w 9517857"/>
              <a:gd name="connsiteY58" fmla="*/ 233585 h 918356"/>
              <a:gd name="connsiteX59" fmla="*/ 4775634 w 9517857"/>
              <a:gd name="connsiteY59" fmla="*/ 234063 h 918356"/>
              <a:gd name="connsiteX60" fmla="*/ 4790452 w 9517857"/>
              <a:gd name="connsiteY60" fmla="*/ 233572 h 918356"/>
              <a:gd name="connsiteX61" fmla="*/ 4789062 w 9517857"/>
              <a:gd name="connsiteY61" fmla="*/ 241924 h 918356"/>
              <a:gd name="connsiteX62" fmla="*/ 4827826 w 9517857"/>
              <a:gd name="connsiteY62" fmla="*/ 246977 h 918356"/>
              <a:gd name="connsiteX63" fmla="*/ 4892569 w 9517857"/>
              <a:gd name="connsiteY63" fmla="*/ 249933 h 918356"/>
              <a:gd name="connsiteX64" fmla="*/ 4896611 w 9517857"/>
              <a:gd name="connsiteY64" fmla="*/ 240448 h 918356"/>
              <a:gd name="connsiteX65" fmla="*/ 4917286 w 9517857"/>
              <a:gd name="connsiteY65" fmla="*/ 243659 h 918356"/>
              <a:gd name="connsiteX66" fmla="*/ 4981173 w 9517857"/>
              <a:gd name="connsiteY66" fmla="*/ 247103 h 918356"/>
              <a:gd name="connsiteX67" fmla="*/ 5060397 w 9517857"/>
              <a:gd name="connsiteY67" fmla="*/ 263688 h 918356"/>
              <a:gd name="connsiteX68" fmla="*/ 5252996 w 9517857"/>
              <a:gd name="connsiteY68" fmla="*/ 270655 h 918356"/>
              <a:gd name="connsiteX69" fmla="*/ 5358056 w 9517857"/>
              <a:gd name="connsiteY69" fmla="*/ 247248 h 918356"/>
              <a:gd name="connsiteX70" fmla="*/ 5426496 w 9517857"/>
              <a:gd name="connsiteY70" fmla="*/ 235142 h 918356"/>
              <a:gd name="connsiteX71" fmla="*/ 5497161 w 9517857"/>
              <a:gd name="connsiteY71" fmla="*/ 228808 h 918356"/>
              <a:gd name="connsiteX72" fmla="*/ 5826043 w 9517857"/>
              <a:gd name="connsiteY72" fmla="*/ 148073 h 918356"/>
              <a:gd name="connsiteX73" fmla="*/ 6013415 w 9517857"/>
              <a:gd name="connsiteY73" fmla="*/ 137316 h 918356"/>
              <a:gd name="connsiteX74" fmla="*/ 6080994 w 9517857"/>
              <a:gd name="connsiteY74" fmla="*/ 142938 h 918356"/>
              <a:gd name="connsiteX75" fmla="*/ 6194152 w 9517857"/>
              <a:gd name="connsiteY75" fmla="*/ 151772 h 918356"/>
              <a:gd name="connsiteX76" fmla="*/ 6281379 w 9517857"/>
              <a:gd name="connsiteY76" fmla="*/ 181626 h 918356"/>
              <a:gd name="connsiteX77" fmla="*/ 6374947 w 9517857"/>
              <a:gd name="connsiteY77" fmla="*/ 179799 h 918356"/>
              <a:gd name="connsiteX78" fmla="*/ 6448518 w 9517857"/>
              <a:gd name="connsiteY78" fmla="*/ 164378 h 918356"/>
              <a:gd name="connsiteX79" fmla="*/ 6544700 w 9517857"/>
              <a:gd name="connsiteY79" fmla="*/ 167161 h 918356"/>
              <a:gd name="connsiteX80" fmla="*/ 6648353 w 9517857"/>
              <a:gd name="connsiteY80" fmla="*/ 172250 h 918356"/>
              <a:gd name="connsiteX81" fmla="*/ 6736227 w 9517857"/>
              <a:gd name="connsiteY81" fmla="*/ 173216 h 918356"/>
              <a:gd name="connsiteX82" fmla="*/ 6977218 w 9517857"/>
              <a:gd name="connsiteY82" fmla="*/ 184289 h 918356"/>
              <a:gd name="connsiteX83" fmla="*/ 7065221 w 9517857"/>
              <a:gd name="connsiteY83" fmla="*/ 227531 h 918356"/>
              <a:gd name="connsiteX84" fmla="*/ 7366876 w 9517857"/>
              <a:gd name="connsiteY84" fmla="*/ 248468 h 918356"/>
              <a:gd name="connsiteX85" fmla="*/ 7565449 w 9517857"/>
              <a:gd name="connsiteY85" fmla="*/ 258950 h 918356"/>
              <a:gd name="connsiteX86" fmla="*/ 7599285 w 9517857"/>
              <a:gd name="connsiteY86" fmla="*/ 266021 h 918356"/>
              <a:gd name="connsiteX87" fmla="*/ 7644411 w 9517857"/>
              <a:gd name="connsiteY87" fmla="*/ 258986 h 918356"/>
              <a:gd name="connsiteX88" fmla="*/ 7825110 w 9517857"/>
              <a:gd name="connsiteY88" fmla="*/ 229109 h 918356"/>
              <a:gd name="connsiteX89" fmla="*/ 7965804 w 9517857"/>
              <a:gd name="connsiteY89" fmla="*/ 190545 h 918356"/>
              <a:gd name="connsiteX90" fmla="*/ 8147401 w 9517857"/>
              <a:gd name="connsiteY90" fmla="*/ 205617 h 918356"/>
              <a:gd name="connsiteX91" fmla="*/ 8256033 w 9517857"/>
              <a:gd name="connsiteY91" fmla="*/ 193713 h 918356"/>
              <a:gd name="connsiteX92" fmla="*/ 8410677 w 9517857"/>
              <a:gd name="connsiteY92" fmla="*/ 172167 h 918356"/>
              <a:gd name="connsiteX93" fmla="*/ 8617841 w 9517857"/>
              <a:gd name="connsiteY93" fmla="*/ 155167 h 918356"/>
              <a:gd name="connsiteX94" fmla="*/ 8715976 w 9517857"/>
              <a:gd name="connsiteY94" fmla="*/ 178374 h 918356"/>
              <a:gd name="connsiteX95" fmla="*/ 8778827 w 9517857"/>
              <a:gd name="connsiteY95" fmla="*/ 172936 h 918356"/>
              <a:gd name="connsiteX96" fmla="*/ 8840778 w 9517857"/>
              <a:gd name="connsiteY96" fmla="*/ 143149 h 918356"/>
              <a:gd name="connsiteX97" fmla="*/ 9010380 w 9517857"/>
              <a:gd name="connsiteY97" fmla="*/ 91891 h 918356"/>
              <a:gd name="connsiteX98" fmla="*/ 9110856 w 9517857"/>
              <a:gd name="connsiteY98" fmla="*/ 70997 h 918356"/>
              <a:gd name="connsiteX99" fmla="*/ 9268817 w 9517857"/>
              <a:gd name="connsiteY99" fmla="*/ 53082 h 918356"/>
              <a:gd name="connsiteX100" fmla="*/ 9316667 w 9517857"/>
              <a:gd name="connsiteY100" fmla="*/ 45047 h 918356"/>
              <a:gd name="connsiteX101" fmla="*/ 9428209 w 9517857"/>
              <a:gd name="connsiteY101" fmla="*/ 29923 h 9183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</a:cxnLst>
            <a:rect l="l" t="t" r="r" b="b"/>
            <a:pathLst>
              <a:path w="9517857" h="918356">
                <a:moveTo>
                  <a:pt x="4686423" y="247919"/>
                </a:moveTo>
                <a:lnTo>
                  <a:pt x="4689051" y="250968"/>
                </a:lnTo>
                <a:lnTo>
                  <a:pt x="4687244" y="251298"/>
                </a:lnTo>
                <a:close/>
                <a:moveTo>
                  <a:pt x="4685225" y="246530"/>
                </a:moveTo>
                <a:cubicBezTo>
                  <a:pt x="4688837" y="243198"/>
                  <a:pt x="4687468" y="244598"/>
                  <a:pt x="4686133" y="246727"/>
                </a:cubicBezTo>
                <a:lnTo>
                  <a:pt x="4686423" y="247919"/>
                </a:lnTo>
                <a:close/>
                <a:moveTo>
                  <a:pt x="9517856" y="0"/>
                </a:moveTo>
                <a:lnTo>
                  <a:pt x="9517857" y="12"/>
                </a:lnTo>
                <a:lnTo>
                  <a:pt x="9517857" y="918356"/>
                </a:lnTo>
                <a:lnTo>
                  <a:pt x="14604" y="918356"/>
                </a:lnTo>
                <a:lnTo>
                  <a:pt x="12841" y="917763"/>
                </a:lnTo>
                <a:cubicBezTo>
                  <a:pt x="4532" y="914864"/>
                  <a:pt x="-773" y="912807"/>
                  <a:pt x="93" y="912471"/>
                </a:cubicBezTo>
                <a:cubicBezTo>
                  <a:pt x="172" y="912298"/>
                  <a:pt x="58594" y="890495"/>
                  <a:pt x="58674" y="890322"/>
                </a:cubicBezTo>
                <a:cubicBezTo>
                  <a:pt x="127436" y="929614"/>
                  <a:pt x="206243" y="828226"/>
                  <a:pt x="275005" y="807229"/>
                </a:cubicBezTo>
                <a:cubicBezTo>
                  <a:pt x="303983" y="806087"/>
                  <a:pt x="504960" y="777375"/>
                  <a:pt x="587824" y="798195"/>
                </a:cubicBezTo>
                <a:cubicBezTo>
                  <a:pt x="598733" y="769348"/>
                  <a:pt x="682904" y="785924"/>
                  <a:pt x="651826" y="738338"/>
                </a:cubicBezTo>
                <a:cubicBezTo>
                  <a:pt x="688440" y="737862"/>
                  <a:pt x="753255" y="750396"/>
                  <a:pt x="727985" y="719826"/>
                </a:cubicBezTo>
                <a:cubicBezTo>
                  <a:pt x="739648" y="718749"/>
                  <a:pt x="775717" y="715087"/>
                  <a:pt x="778982" y="710142"/>
                </a:cubicBezTo>
                <a:cubicBezTo>
                  <a:pt x="779189" y="709407"/>
                  <a:pt x="849736" y="718721"/>
                  <a:pt x="849944" y="717987"/>
                </a:cubicBezTo>
                <a:lnTo>
                  <a:pt x="921659" y="712695"/>
                </a:lnTo>
                <a:lnTo>
                  <a:pt x="930946" y="734046"/>
                </a:lnTo>
                <a:lnTo>
                  <a:pt x="986250" y="713530"/>
                </a:lnTo>
                <a:lnTo>
                  <a:pt x="1013752" y="713361"/>
                </a:lnTo>
                <a:lnTo>
                  <a:pt x="1023734" y="718571"/>
                </a:lnTo>
                <a:cubicBezTo>
                  <a:pt x="1033291" y="721276"/>
                  <a:pt x="1045398" y="721394"/>
                  <a:pt x="1063207" y="715651"/>
                </a:cubicBezTo>
                <a:lnTo>
                  <a:pt x="1081980" y="738455"/>
                </a:lnTo>
                <a:lnTo>
                  <a:pt x="1218120" y="713280"/>
                </a:lnTo>
                <a:cubicBezTo>
                  <a:pt x="1230137" y="716162"/>
                  <a:pt x="1387179" y="685179"/>
                  <a:pt x="1397459" y="691190"/>
                </a:cubicBezTo>
                <a:cubicBezTo>
                  <a:pt x="1490025" y="704984"/>
                  <a:pt x="1465878" y="715604"/>
                  <a:pt x="1580688" y="693697"/>
                </a:cubicBezTo>
                <a:cubicBezTo>
                  <a:pt x="1607067" y="704379"/>
                  <a:pt x="1719477" y="658239"/>
                  <a:pt x="1772334" y="710640"/>
                </a:cubicBezTo>
                <a:cubicBezTo>
                  <a:pt x="1745536" y="644824"/>
                  <a:pt x="1976078" y="716436"/>
                  <a:pt x="2002561" y="659917"/>
                </a:cubicBezTo>
                <a:cubicBezTo>
                  <a:pt x="2045346" y="660357"/>
                  <a:pt x="2166676" y="654391"/>
                  <a:pt x="2135144" y="636501"/>
                </a:cubicBezTo>
                <a:cubicBezTo>
                  <a:pt x="2276591" y="665055"/>
                  <a:pt x="2293173" y="591792"/>
                  <a:pt x="2440292" y="593862"/>
                </a:cubicBezTo>
                <a:cubicBezTo>
                  <a:pt x="2495160" y="534824"/>
                  <a:pt x="2473343" y="585644"/>
                  <a:pt x="2547829" y="566150"/>
                </a:cubicBezTo>
                <a:cubicBezTo>
                  <a:pt x="2545438" y="614169"/>
                  <a:pt x="2632278" y="528280"/>
                  <a:pt x="2658055" y="578727"/>
                </a:cubicBezTo>
                <a:cubicBezTo>
                  <a:pt x="2670795" y="573581"/>
                  <a:pt x="2682322" y="567005"/>
                  <a:pt x="2693698" y="560029"/>
                </a:cubicBezTo>
                <a:lnTo>
                  <a:pt x="2699673" y="556400"/>
                </a:lnTo>
                <a:lnTo>
                  <a:pt x="2727306" y="550698"/>
                </a:lnTo>
                <a:lnTo>
                  <a:pt x="2730451" y="538058"/>
                </a:lnTo>
                <a:lnTo>
                  <a:pt x="2768713" y="521575"/>
                </a:lnTo>
                <a:cubicBezTo>
                  <a:pt x="2783756" y="517104"/>
                  <a:pt x="2800788" y="514291"/>
                  <a:pt x="2820868" y="514160"/>
                </a:cubicBezTo>
                <a:cubicBezTo>
                  <a:pt x="2894791" y="532885"/>
                  <a:pt x="2981506" y="465507"/>
                  <a:pt x="3073635" y="491294"/>
                </a:cubicBezTo>
                <a:cubicBezTo>
                  <a:pt x="3106872" y="496624"/>
                  <a:pt x="3205785" y="487718"/>
                  <a:pt x="3222071" y="470559"/>
                </a:cubicBezTo>
                <a:cubicBezTo>
                  <a:pt x="3242193" y="465514"/>
                  <a:pt x="3267163" y="469136"/>
                  <a:pt x="3274069" y="451605"/>
                </a:cubicBezTo>
                <a:cubicBezTo>
                  <a:pt x="3286659" y="430165"/>
                  <a:pt x="3363648" y="455571"/>
                  <a:pt x="3349632" y="432583"/>
                </a:cubicBezTo>
                <a:cubicBezTo>
                  <a:pt x="3404182" y="449847"/>
                  <a:pt x="3438210" y="404323"/>
                  <a:pt x="3479593" y="390437"/>
                </a:cubicBezTo>
                <a:cubicBezTo>
                  <a:pt x="3523240" y="408403"/>
                  <a:pt x="3567027" y="361554"/>
                  <a:pt x="3660110" y="348726"/>
                </a:cubicBezTo>
                <a:cubicBezTo>
                  <a:pt x="3708299" y="369683"/>
                  <a:pt x="3662447" y="344775"/>
                  <a:pt x="3750023" y="370678"/>
                </a:cubicBezTo>
                <a:cubicBezTo>
                  <a:pt x="3752092" y="367132"/>
                  <a:pt x="3816880" y="365055"/>
                  <a:pt x="3844133" y="360648"/>
                </a:cubicBezTo>
                <a:cubicBezTo>
                  <a:pt x="3871386" y="356240"/>
                  <a:pt x="3882848" y="332490"/>
                  <a:pt x="3913545" y="344235"/>
                </a:cubicBezTo>
                <a:cubicBezTo>
                  <a:pt x="4050255" y="376864"/>
                  <a:pt x="4159924" y="363190"/>
                  <a:pt x="4266740" y="361454"/>
                </a:cubicBezTo>
                <a:cubicBezTo>
                  <a:pt x="4385770" y="354374"/>
                  <a:pt x="4314535" y="340143"/>
                  <a:pt x="4430770" y="342643"/>
                </a:cubicBezTo>
                <a:cubicBezTo>
                  <a:pt x="4439969" y="322594"/>
                  <a:pt x="4478290" y="314645"/>
                  <a:pt x="4512664" y="319948"/>
                </a:cubicBezTo>
                <a:cubicBezTo>
                  <a:pt x="4570011" y="315138"/>
                  <a:pt x="4549085" y="269599"/>
                  <a:pt x="4616423" y="290914"/>
                </a:cubicBezTo>
                <a:cubicBezTo>
                  <a:pt x="4599641" y="270277"/>
                  <a:pt x="4692085" y="269216"/>
                  <a:pt x="4691675" y="254011"/>
                </a:cubicBezTo>
                <a:lnTo>
                  <a:pt x="4689051" y="250968"/>
                </a:lnTo>
                <a:lnTo>
                  <a:pt x="4719994" y="245307"/>
                </a:lnTo>
                <a:cubicBezTo>
                  <a:pt x="4732635" y="242775"/>
                  <a:pt x="4745300" y="240335"/>
                  <a:pt x="4752894" y="239875"/>
                </a:cubicBezTo>
                <a:lnTo>
                  <a:pt x="4769329" y="233585"/>
                </a:lnTo>
                <a:lnTo>
                  <a:pt x="4775634" y="234063"/>
                </a:lnTo>
                <a:lnTo>
                  <a:pt x="4790452" y="233572"/>
                </a:lnTo>
                <a:cubicBezTo>
                  <a:pt x="4789989" y="236356"/>
                  <a:pt x="4789525" y="239141"/>
                  <a:pt x="4789062" y="241924"/>
                </a:cubicBezTo>
                <a:cubicBezTo>
                  <a:pt x="4786342" y="249932"/>
                  <a:pt x="4804560" y="248631"/>
                  <a:pt x="4827826" y="246977"/>
                </a:cubicBezTo>
                <a:cubicBezTo>
                  <a:pt x="4875782" y="239569"/>
                  <a:pt x="4874112" y="283413"/>
                  <a:pt x="4892569" y="249933"/>
                </a:cubicBezTo>
                <a:lnTo>
                  <a:pt x="4896611" y="240448"/>
                </a:lnTo>
                <a:lnTo>
                  <a:pt x="4917286" y="243659"/>
                </a:lnTo>
                <a:cubicBezTo>
                  <a:pt x="4923060" y="243799"/>
                  <a:pt x="4981729" y="240979"/>
                  <a:pt x="4981173" y="247103"/>
                </a:cubicBezTo>
                <a:cubicBezTo>
                  <a:pt x="5024880" y="220690"/>
                  <a:pt x="5014146" y="257963"/>
                  <a:pt x="5060397" y="263688"/>
                </a:cubicBezTo>
                <a:cubicBezTo>
                  <a:pt x="5093356" y="238589"/>
                  <a:pt x="5157892" y="275351"/>
                  <a:pt x="5252996" y="270655"/>
                </a:cubicBezTo>
                <a:cubicBezTo>
                  <a:pt x="5288840" y="241872"/>
                  <a:pt x="5287005" y="287921"/>
                  <a:pt x="5358056" y="247248"/>
                </a:cubicBezTo>
                <a:cubicBezTo>
                  <a:pt x="5361752" y="250257"/>
                  <a:pt x="5403312" y="238215"/>
                  <a:pt x="5426496" y="235142"/>
                </a:cubicBezTo>
                <a:cubicBezTo>
                  <a:pt x="5449679" y="232069"/>
                  <a:pt x="5473549" y="245611"/>
                  <a:pt x="5497161" y="228808"/>
                </a:cubicBezTo>
                <a:cubicBezTo>
                  <a:pt x="5611861" y="172767"/>
                  <a:pt x="5723211" y="165860"/>
                  <a:pt x="5826043" y="148073"/>
                </a:cubicBezTo>
                <a:cubicBezTo>
                  <a:pt x="5943127" y="133166"/>
                  <a:pt x="5872659" y="193078"/>
                  <a:pt x="6013415" y="137316"/>
                </a:cubicBezTo>
                <a:cubicBezTo>
                  <a:pt x="6031924" y="154783"/>
                  <a:pt x="6050745" y="154258"/>
                  <a:pt x="6080994" y="142938"/>
                </a:cubicBezTo>
                <a:cubicBezTo>
                  <a:pt x="6138083" y="137090"/>
                  <a:pt x="6140195" y="184383"/>
                  <a:pt x="6194152" y="151772"/>
                </a:cubicBezTo>
                <a:cubicBezTo>
                  <a:pt x="6187280" y="177783"/>
                  <a:pt x="6304222" y="153410"/>
                  <a:pt x="6281379" y="181626"/>
                </a:cubicBezTo>
                <a:cubicBezTo>
                  <a:pt x="6321899" y="201819"/>
                  <a:pt x="6335111" y="162590"/>
                  <a:pt x="6374947" y="179799"/>
                </a:cubicBezTo>
                <a:cubicBezTo>
                  <a:pt x="6417404" y="181336"/>
                  <a:pt x="6402484" y="169694"/>
                  <a:pt x="6448518" y="164378"/>
                </a:cubicBezTo>
                <a:cubicBezTo>
                  <a:pt x="6504958" y="162488"/>
                  <a:pt x="6493438" y="111203"/>
                  <a:pt x="6544700" y="167161"/>
                </a:cubicBezTo>
                <a:cubicBezTo>
                  <a:pt x="6601507" y="148697"/>
                  <a:pt x="6566269" y="164386"/>
                  <a:pt x="6648353" y="172250"/>
                </a:cubicBezTo>
                <a:cubicBezTo>
                  <a:pt x="6680008" y="155223"/>
                  <a:pt x="6707960" y="160673"/>
                  <a:pt x="6736227" y="173216"/>
                </a:cubicBezTo>
                <a:cubicBezTo>
                  <a:pt x="6813963" y="164284"/>
                  <a:pt x="6888143" y="181296"/>
                  <a:pt x="6977218" y="184289"/>
                </a:cubicBezTo>
                <a:cubicBezTo>
                  <a:pt x="7040424" y="188318"/>
                  <a:pt x="7000278" y="216835"/>
                  <a:pt x="7065221" y="227531"/>
                </a:cubicBezTo>
                <a:cubicBezTo>
                  <a:pt x="7130163" y="238228"/>
                  <a:pt x="7291878" y="238208"/>
                  <a:pt x="7366876" y="248468"/>
                </a:cubicBezTo>
                <a:cubicBezTo>
                  <a:pt x="7491356" y="206752"/>
                  <a:pt x="7367734" y="280166"/>
                  <a:pt x="7565449" y="258950"/>
                </a:cubicBezTo>
                <a:cubicBezTo>
                  <a:pt x="7575959" y="252432"/>
                  <a:pt x="7600854" y="257628"/>
                  <a:pt x="7599285" y="266021"/>
                </a:cubicBezTo>
                <a:cubicBezTo>
                  <a:pt x="7611616" y="262940"/>
                  <a:pt x="7639946" y="245819"/>
                  <a:pt x="7644411" y="258986"/>
                </a:cubicBezTo>
                <a:cubicBezTo>
                  <a:pt x="7708015" y="258012"/>
                  <a:pt x="7770249" y="247724"/>
                  <a:pt x="7825110" y="229109"/>
                </a:cubicBezTo>
                <a:cubicBezTo>
                  <a:pt x="7949762" y="247028"/>
                  <a:pt x="7921956" y="197757"/>
                  <a:pt x="7965804" y="190545"/>
                </a:cubicBezTo>
                <a:cubicBezTo>
                  <a:pt x="8039439" y="213878"/>
                  <a:pt x="8063651" y="191475"/>
                  <a:pt x="8147401" y="205617"/>
                </a:cubicBezTo>
                <a:cubicBezTo>
                  <a:pt x="8166453" y="196610"/>
                  <a:pt x="8225048" y="207099"/>
                  <a:pt x="8256033" y="193713"/>
                </a:cubicBezTo>
                <a:cubicBezTo>
                  <a:pt x="8311388" y="242017"/>
                  <a:pt x="8350376" y="178592"/>
                  <a:pt x="8410677" y="172167"/>
                </a:cubicBezTo>
                <a:cubicBezTo>
                  <a:pt x="8470978" y="165743"/>
                  <a:pt x="8572470" y="206385"/>
                  <a:pt x="8617841" y="155167"/>
                </a:cubicBezTo>
                <a:cubicBezTo>
                  <a:pt x="8646050" y="160448"/>
                  <a:pt x="8664949" y="183631"/>
                  <a:pt x="8715976" y="178374"/>
                </a:cubicBezTo>
                <a:cubicBezTo>
                  <a:pt x="8737194" y="188216"/>
                  <a:pt x="8738009" y="189511"/>
                  <a:pt x="8778827" y="172936"/>
                </a:cubicBezTo>
                <a:cubicBezTo>
                  <a:pt x="8725277" y="146372"/>
                  <a:pt x="8850819" y="175612"/>
                  <a:pt x="8840778" y="143149"/>
                </a:cubicBezTo>
                <a:cubicBezTo>
                  <a:pt x="8903519" y="121096"/>
                  <a:pt x="9021861" y="150359"/>
                  <a:pt x="9010380" y="91891"/>
                </a:cubicBezTo>
                <a:cubicBezTo>
                  <a:pt x="9027103" y="56852"/>
                  <a:pt x="9112524" y="108357"/>
                  <a:pt x="9110856" y="70997"/>
                </a:cubicBezTo>
                <a:cubicBezTo>
                  <a:pt x="9148189" y="94250"/>
                  <a:pt x="9209809" y="53285"/>
                  <a:pt x="9268817" y="53082"/>
                </a:cubicBezTo>
                <a:cubicBezTo>
                  <a:pt x="9279135" y="35997"/>
                  <a:pt x="9292736" y="36520"/>
                  <a:pt x="9316667" y="45047"/>
                </a:cubicBezTo>
                <a:cubicBezTo>
                  <a:pt x="9352186" y="45862"/>
                  <a:pt x="9390008" y="39799"/>
                  <a:pt x="9428209" y="29923"/>
                </a:cubicBezTo>
                <a:close/>
              </a:path>
            </a:pathLst>
          </a:custGeom>
          <a:solidFill>
            <a:srgbClr val="82766A">
              <a:alpha val="1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6692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Greedy strategy</a:t>
            </a:r>
            <a:r>
              <a:rPr lang="zh-CN" altLang="en-US" dirty="0"/>
              <a:t> </a:t>
            </a:r>
            <a:r>
              <a:rPr lang="en-US" altLang="zh-CN" dirty="0"/>
              <a:t>(one</a:t>
            </a:r>
            <a:r>
              <a:rPr lang="zh-CN" altLang="en-US" dirty="0"/>
              <a:t> </a:t>
            </a:r>
            <a:r>
              <a:rPr lang="en-US" altLang="zh-CN" dirty="0"/>
              <a:t>attribute</a:t>
            </a:r>
            <a:r>
              <a:rPr lang="zh-CN" altLang="en-US" dirty="0"/>
              <a:t> </a:t>
            </a:r>
            <a:r>
              <a:rPr lang="en-US" altLang="zh-CN" dirty="0"/>
              <a:t>at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time)</a:t>
            </a:r>
            <a:r>
              <a:rPr lang="en-US" altLang="en-US" dirty="0"/>
              <a:t>.</a:t>
            </a:r>
          </a:p>
          <a:p>
            <a:pPr lvl="1"/>
            <a:r>
              <a:rPr lang="en-US" altLang="en-US" dirty="0"/>
              <a:t>Split the records based on an attribute test that optimizes certain criterion</a:t>
            </a:r>
            <a:r>
              <a:rPr lang="zh-CN" altLang="en-US" dirty="0"/>
              <a:t> </a:t>
            </a:r>
            <a:r>
              <a:rPr lang="en-US" altLang="zh-CN" dirty="0"/>
              <a:t>(e.g.</a:t>
            </a:r>
            <a:r>
              <a:rPr lang="zh-CN" altLang="en-US" dirty="0"/>
              <a:t> </a:t>
            </a:r>
            <a:r>
              <a:rPr lang="en-US" altLang="zh-CN" dirty="0"/>
              <a:t>node</a:t>
            </a:r>
            <a:r>
              <a:rPr lang="zh-CN" altLang="en-US" dirty="0"/>
              <a:t> </a:t>
            </a:r>
            <a:r>
              <a:rPr lang="en-US" altLang="zh-CN" dirty="0"/>
              <a:t>purity)</a:t>
            </a:r>
            <a:r>
              <a:rPr lang="en-US" altLang="en-US" dirty="0"/>
              <a:t>.</a:t>
            </a:r>
          </a:p>
          <a:p>
            <a:pPr lvl="1"/>
            <a:r>
              <a:rPr lang="en-US" dirty="0"/>
              <a:t>This is a numerical procedure where all the values are lined up and different split points are tried and tested using a cost function. The split with the best cost (lowest cost because we minimize cost) is selected.</a:t>
            </a:r>
            <a:endParaRPr lang="en-US" altLang="en-US" dirty="0"/>
          </a:p>
          <a:p>
            <a:r>
              <a:rPr lang="en-US" altLang="en-US" dirty="0"/>
              <a:t>Issue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</a:rPr>
              <a:t>Determine how to split the records</a:t>
            </a:r>
          </a:p>
          <a:p>
            <a:pPr lvl="2"/>
            <a:r>
              <a:rPr lang="en-US" altLang="en-US" dirty="0"/>
              <a:t>How to specify the attribute test condition?</a:t>
            </a:r>
          </a:p>
          <a:p>
            <a:pPr lvl="2"/>
            <a:r>
              <a:rPr lang="en-US" altLang="en-US" dirty="0"/>
              <a:t>How to determine the best split?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</a:rPr>
              <a:t>Determine when to stop splitting</a:t>
            </a:r>
          </a:p>
          <a:p>
            <a:pPr lvl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481315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4150" y="56358"/>
            <a:ext cx="10515600" cy="996155"/>
          </a:xfrm>
        </p:spPr>
        <p:txBody>
          <a:bodyPr/>
          <a:lstStyle/>
          <a:p>
            <a:r>
              <a:rPr lang="en-US" altLang="en-US" dirty="0"/>
              <a:t>How to Find the Best Split</a:t>
            </a:r>
          </a:p>
        </p:txBody>
      </p:sp>
      <p:sp>
        <p:nvSpPr>
          <p:cNvPr id="924676" name="Oval 4"/>
          <p:cNvSpPr>
            <a:spLocks noChangeArrowheads="1"/>
          </p:cNvSpPr>
          <p:nvPr/>
        </p:nvSpPr>
        <p:spPr bwMode="auto">
          <a:xfrm>
            <a:off x="8001000" y="1828801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>
                <a:latin typeface="Times New Roman" charset="0"/>
              </a:rPr>
              <a:t>B?</a:t>
            </a:r>
            <a:endParaRPr lang="en-US" altLang="en-US" sz="2400">
              <a:latin typeface="Times New Roman" charset="0"/>
            </a:endParaRPr>
          </a:p>
        </p:txBody>
      </p:sp>
      <p:sp>
        <p:nvSpPr>
          <p:cNvPr id="924677" name="Line 5"/>
          <p:cNvSpPr>
            <a:spLocks noChangeShapeType="1"/>
          </p:cNvSpPr>
          <p:nvPr/>
        </p:nvSpPr>
        <p:spPr bwMode="auto">
          <a:xfrm flipH="1">
            <a:off x="7426326" y="22860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678" name="Line 6"/>
          <p:cNvSpPr>
            <a:spLocks noChangeShapeType="1"/>
          </p:cNvSpPr>
          <p:nvPr/>
        </p:nvSpPr>
        <p:spPr bwMode="auto">
          <a:xfrm>
            <a:off x="8534401" y="22860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679" name="Text Box 7"/>
          <p:cNvSpPr txBox="1">
            <a:spLocks noChangeArrowheads="1"/>
          </p:cNvSpPr>
          <p:nvPr/>
        </p:nvSpPr>
        <p:spPr bwMode="auto">
          <a:xfrm>
            <a:off x="7153275" y="2401888"/>
            <a:ext cx="53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>
                <a:latin typeface="Times New Roman" charset="0"/>
              </a:rPr>
              <a:t>Yes</a:t>
            </a:r>
          </a:p>
        </p:txBody>
      </p:sp>
      <p:sp>
        <p:nvSpPr>
          <p:cNvPr id="924680" name="Text Box 8"/>
          <p:cNvSpPr txBox="1">
            <a:spLocks noChangeArrowheads="1"/>
          </p:cNvSpPr>
          <p:nvPr/>
        </p:nvSpPr>
        <p:spPr bwMode="auto">
          <a:xfrm>
            <a:off x="9642475" y="2401888"/>
            <a:ext cx="463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>
                <a:latin typeface="Times New Roman" charset="0"/>
              </a:rPr>
              <a:t>No</a:t>
            </a:r>
          </a:p>
        </p:txBody>
      </p:sp>
      <p:sp>
        <p:nvSpPr>
          <p:cNvPr id="924681" name="Rectangle 9"/>
          <p:cNvSpPr>
            <a:spLocks noChangeArrowheads="1"/>
          </p:cNvSpPr>
          <p:nvPr/>
        </p:nvSpPr>
        <p:spPr bwMode="auto">
          <a:xfrm>
            <a:off x="7010401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Times New Roman" charset="0"/>
              </a:rPr>
              <a:t>Node N3</a:t>
            </a:r>
          </a:p>
        </p:txBody>
      </p:sp>
      <p:sp>
        <p:nvSpPr>
          <p:cNvPr id="924682" name="Rectangle 10"/>
          <p:cNvSpPr>
            <a:spLocks noChangeArrowheads="1"/>
          </p:cNvSpPr>
          <p:nvPr/>
        </p:nvSpPr>
        <p:spPr bwMode="auto">
          <a:xfrm>
            <a:off x="9197976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Times New Roman" charset="0"/>
              </a:rPr>
              <a:t>Node N4</a:t>
            </a:r>
          </a:p>
        </p:txBody>
      </p:sp>
      <p:sp>
        <p:nvSpPr>
          <p:cNvPr id="924683" name="Oval 11"/>
          <p:cNvSpPr>
            <a:spLocks noChangeArrowheads="1"/>
          </p:cNvSpPr>
          <p:nvPr/>
        </p:nvSpPr>
        <p:spPr bwMode="auto">
          <a:xfrm>
            <a:off x="2971800" y="1752601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>
                <a:latin typeface="Times New Roman" charset="0"/>
              </a:rPr>
              <a:t>A?</a:t>
            </a:r>
            <a:endParaRPr lang="en-US" altLang="en-US" sz="2400">
              <a:latin typeface="Times New Roman" charset="0"/>
            </a:endParaRPr>
          </a:p>
        </p:txBody>
      </p:sp>
      <p:sp>
        <p:nvSpPr>
          <p:cNvPr id="924684" name="Line 12"/>
          <p:cNvSpPr>
            <a:spLocks noChangeShapeType="1"/>
          </p:cNvSpPr>
          <p:nvPr/>
        </p:nvSpPr>
        <p:spPr bwMode="auto">
          <a:xfrm flipH="1">
            <a:off x="2397126" y="22098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685" name="Line 13"/>
          <p:cNvSpPr>
            <a:spLocks noChangeShapeType="1"/>
          </p:cNvSpPr>
          <p:nvPr/>
        </p:nvSpPr>
        <p:spPr bwMode="auto">
          <a:xfrm>
            <a:off x="3505201" y="22098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686" name="Text Box 14"/>
          <p:cNvSpPr txBox="1">
            <a:spLocks noChangeArrowheads="1"/>
          </p:cNvSpPr>
          <p:nvPr/>
        </p:nvSpPr>
        <p:spPr bwMode="auto">
          <a:xfrm>
            <a:off x="2124075" y="2325688"/>
            <a:ext cx="53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>
                <a:latin typeface="Times New Roman" charset="0"/>
              </a:rPr>
              <a:t>Yes</a:t>
            </a:r>
          </a:p>
        </p:txBody>
      </p:sp>
      <p:sp>
        <p:nvSpPr>
          <p:cNvPr id="924687" name="Text Box 15"/>
          <p:cNvSpPr txBox="1">
            <a:spLocks noChangeArrowheads="1"/>
          </p:cNvSpPr>
          <p:nvPr/>
        </p:nvSpPr>
        <p:spPr bwMode="auto">
          <a:xfrm>
            <a:off x="4613275" y="2325688"/>
            <a:ext cx="463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>
                <a:latin typeface="Times New Roman" charset="0"/>
              </a:rPr>
              <a:t>No</a:t>
            </a:r>
          </a:p>
        </p:txBody>
      </p:sp>
      <p:sp>
        <p:nvSpPr>
          <p:cNvPr id="924688" name="Rectangle 16"/>
          <p:cNvSpPr>
            <a:spLocks noChangeArrowheads="1"/>
          </p:cNvSpPr>
          <p:nvPr/>
        </p:nvSpPr>
        <p:spPr bwMode="auto">
          <a:xfrm>
            <a:off x="1981201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dirty="0">
                <a:latin typeface="Times New Roman" charset="0"/>
              </a:rPr>
              <a:t>Node N1</a:t>
            </a:r>
          </a:p>
        </p:txBody>
      </p:sp>
      <p:sp>
        <p:nvSpPr>
          <p:cNvPr id="924689" name="Rectangle 17"/>
          <p:cNvSpPr>
            <a:spLocks noChangeArrowheads="1"/>
          </p:cNvSpPr>
          <p:nvPr/>
        </p:nvSpPr>
        <p:spPr bwMode="auto">
          <a:xfrm>
            <a:off x="4168776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Times New Roman" charset="0"/>
              </a:rPr>
              <a:t>Node N2</a:t>
            </a:r>
          </a:p>
        </p:txBody>
      </p:sp>
      <p:sp>
        <p:nvSpPr>
          <p:cNvPr id="924690" name="Text Box 18"/>
          <p:cNvSpPr txBox="1">
            <a:spLocks noChangeArrowheads="1"/>
          </p:cNvSpPr>
          <p:nvPr/>
        </p:nvSpPr>
        <p:spPr bwMode="auto">
          <a:xfrm>
            <a:off x="3429000" y="1066801"/>
            <a:ext cx="198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efore Splitting:</a:t>
            </a:r>
          </a:p>
        </p:txBody>
      </p:sp>
      <p:graphicFrame>
        <p:nvGraphicFramePr>
          <p:cNvPr id="924692" name="Object 20"/>
          <p:cNvGraphicFramePr>
            <a:graphicFrameLocks noGrp="1" noChangeAspect="1"/>
          </p:cNvGraphicFramePr>
          <p:nvPr>
            <p:ph idx="1"/>
          </p:nvPr>
        </p:nvGraphicFramePr>
        <p:xfrm>
          <a:off x="1600200" y="3586164"/>
          <a:ext cx="1676400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0" name="Document" r:id="rId3" imgW="3314700" imgH="1358900" progId="Word.Document.8">
                  <p:embed/>
                </p:oleObj>
              </mc:Choice>
              <mc:Fallback>
                <p:oleObj name="Document" r:id="rId3" imgW="3314700" imgH="1358900" progId="Word.Document.8">
                  <p:embed/>
                  <p:pic>
                    <p:nvPicPr>
                      <p:cNvPr id="924692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86164"/>
                        <a:ext cx="1676400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699" name="Object 27"/>
          <p:cNvGraphicFramePr>
            <a:graphicFrameLocks noChangeAspect="1"/>
          </p:cNvGraphicFramePr>
          <p:nvPr/>
        </p:nvGraphicFramePr>
        <p:xfrm>
          <a:off x="3892550" y="3594101"/>
          <a:ext cx="163195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1" name="Document" r:id="rId5" imgW="3314700" imgH="1358900" progId="Word.Document.8">
                  <p:embed/>
                </p:oleObj>
              </mc:Choice>
              <mc:Fallback>
                <p:oleObj name="Document" r:id="rId5" imgW="3314700" imgH="1358900" progId="Word.Document.8">
                  <p:embed/>
                  <p:pic>
                    <p:nvPicPr>
                      <p:cNvPr id="924699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2550" y="3594101"/>
                        <a:ext cx="1631950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700" name="Object 28"/>
          <p:cNvGraphicFramePr>
            <a:graphicFrameLocks noChangeAspect="1"/>
          </p:cNvGraphicFramePr>
          <p:nvPr/>
        </p:nvGraphicFramePr>
        <p:xfrm>
          <a:off x="6642100" y="3616325"/>
          <a:ext cx="1671638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2" name="Document" r:id="rId7" imgW="3314700" imgH="1358900" progId="Word.Document.8">
                  <p:embed/>
                </p:oleObj>
              </mc:Choice>
              <mc:Fallback>
                <p:oleObj name="Document" r:id="rId7" imgW="3314700" imgH="1358900" progId="Word.Document.8">
                  <p:embed/>
                  <p:pic>
                    <p:nvPicPr>
                      <p:cNvPr id="92470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100" y="3616325"/>
                        <a:ext cx="1671638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701" name="Object 29"/>
          <p:cNvGraphicFramePr>
            <a:graphicFrameLocks noChangeAspect="1"/>
          </p:cNvGraphicFramePr>
          <p:nvPr/>
        </p:nvGraphicFramePr>
        <p:xfrm>
          <a:off x="8915400" y="3594101"/>
          <a:ext cx="1633538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3" name="Document" r:id="rId9" imgW="3327400" imgH="1358900" progId="Word.Document.8">
                  <p:embed/>
                </p:oleObj>
              </mc:Choice>
              <mc:Fallback>
                <p:oleObj name="Document" r:id="rId9" imgW="3327400" imgH="1358900" progId="Word.Document.8">
                  <p:embed/>
                  <p:pic>
                    <p:nvPicPr>
                      <p:cNvPr id="924701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15400" y="3594101"/>
                        <a:ext cx="1633538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705" name="Object 33"/>
          <p:cNvGraphicFramePr>
            <a:graphicFrameLocks noChangeAspect="1"/>
          </p:cNvGraphicFramePr>
          <p:nvPr/>
        </p:nvGraphicFramePr>
        <p:xfrm>
          <a:off x="5486400" y="1074739"/>
          <a:ext cx="159385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4" name="Document" r:id="rId11" imgW="3327400" imgH="1358900" progId="Word.Document.8">
                  <p:embed/>
                </p:oleObj>
              </mc:Choice>
              <mc:Fallback>
                <p:oleObj name="Document" r:id="rId11" imgW="3327400" imgH="1358900" progId="Word.Document.8">
                  <p:embed/>
                  <p:pic>
                    <p:nvPicPr>
                      <p:cNvPr id="924705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074739"/>
                        <a:ext cx="1593850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/>
          <p:cNvGrpSpPr>
            <a:grpSpLocks/>
          </p:cNvGrpSpPr>
          <p:nvPr/>
        </p:nvGrpSpPr>
        <p:grpSpPr bwMode="auto">
          <a:xfrm>
            <a:off x="7239000" y="1066801"/>
            <a:ext cx="1295400" cy="396875"/>
            <a:chOff x="3600" y="768"/>
            <a:chExt cx="816" cy="250"/>
          </a:xfrm>
        </p:grpSpPr>
        <p:sp>
          <p:nvSpPr>
            <p:cNvPr id="924706" name="Line 34"/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4707" name="Text Box 35"/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/>
                <a:t>M0</a:t>
              </a:r>
            </a:p>
          </p:txBody>
        </p:sp>
      </p:grpSp>
      <p:sp>
        <p:nvSpPr>
          <p:cNvPr id="924723" name="Text Box 51"/>
          <p:cNvSpPr txBox="1">
            <a:spLocks noChangeArrowheads="1"/>
          </p:cNvSpPr>
          <p:nvPr/>
        </p:nvSpPr>
        <p:spPr bwMode="auto">
          <a:xfrm>
            <a:off x="3131263" y="5706175"/>
            <a:ext cx="59213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/>
              <a:t>Which</a:t>
            </a:r>
            <a:r>
              <a:rPr lang="zh-CN" altLang="en-US" sz="2000" dirty="0"/>
              <a:t> </a:t>
            </a:r>
            <a:r>
              <a:rPr lang="en-US" altLang="zh-CN" sz="2000" dirty="0"/>
              <a:t>Attribute</a:t>
            </a:r>
            <a:r>
              <a:rPr lang="zh-CN" altLang="en-US" sz="2000" dirty="0"/>
              <a:t> </a:t>
            </a:r>
            <a:r>
              <a:rPr lang="en-US" altLang="zh-CN" sz="2000" dirty="0"/>
              <a:t>should</a:t>
            </a:r>
            <a:r>
              <a:rPr lang="zh-CN" altLang="en-US" sz="2000" dirty="0"/>
              <a:t> </a:t>
            </a:r>
            <a:r>
              <a:rPr lang="en-US" altLang="zh-CN" sz="2000" dirty="0"/>
              <a:t>we</a:t>
            </a:r>
            <a:r>
              <a:rPr lang="zh-CN" altLang="en-US" sz="2000" dirty="0"/>
              <a:t> </a:t>
            </a:r>
            <a:r>
              <a:rPr lang="en-US" altLang="zh-CN" sz="2000" dirty="0"/>
              <a:t>u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split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/>
              <a:t>data?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575059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to determine the Best Split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reedy approach: </a:t>
            </a:r>
          </a:p>
          <a:p>
            <a:pPr lvl="1"/>
            <a:r>
              <a:rPr lang="en-US" altLang="en-US"/>
              <a:t>Nodes with </a:t>
            </a:r>
            <a:r>
              <a:rPr lang="en-US" altLang="en-US">
                <a:solidFill>
                  <a:srgbClr val="FF0000"/>
                </a:solidFill>
              </a:rPr>
              <a:t>homogeneous</a:t>
            </a:r>
            <a:r>
              <a:rPr lang="en-US" altLang="en-US"/>
              <a:t> class distribution are preferred</a:t>
            </a:r>
          </a:p>
          <a:p>
            <a:r>
              <a:rPr lang="en-US" altLang="en-US"/>
              <a:t>Need a measure of node impurity:</a:t>
            </a:r>
          </a:p>
          <a:p>
            <a:pPr lvl="1">
              <a:buFont typeface="Arial" charset="0"/>
              <a:buNone/>
            </a:pPr>
            <a:endParaRPr lang="en-US" altLang="en-US"/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733801" y="3733801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9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9123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1" y="3733801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239001" y="3733801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0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91239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1" y="3733801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2895600" y="47244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6705600" y="47244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Homogeneous,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27519814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thematical</a:t>
            </a:r>
            <a:r>
              <a:rPr lang="zh-CN" altLang="en-US" dirty="0"/>
              <a:t> </a:t>
            </a:r>
            <a:r>
              <a:rPr lang="en-US" altLang="en-US" dirty="0"/>
              <a:t>Measures of Node Impurity</a:t>
            </a:r>
            <a:r>
              <a:rPr lang="zh-CN" altLang="en-US" dirty="0"/>
              <a:t> </a:t>
            </a:r>
            <a:endParaRPr lang="en-US" altLang="en-US" dirty="0"/>
          </a:p>
        </p:txBody>
      </p:sp>
      <p:sp>
        <p:nvSpPr>
          <p:cNvPr id="86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Gini Index</a:t>
            </a:r>
          </a:p>
          <a:p>
            <a:pPr lvl="1"/>
            <a:r>
              <a:rPr lang="en-US" dirty="0"/>
              <a:t>Measure of how often a randomly chosen element from the set would be incorrectly labeled if it was randomly labeled according to the distribution of labels in the subset</a:t>
            </a:r>
            <a:endParaRPr lang="en-US" altLang="en-US" dirty="0"/>
          </a:p>
          <a:p>
            <a:r>
              <a:rPr lang="en-US" altLang="en-US" dirty="0"/>
              <a:t>Entropy</a:t>
            </a:r>
          </a:p>
          <a:p>
            <a:pPr lvl="1"/>
            <a:r>
              <a:rPr lang="en-US" dirty="0"/>
              <a:t>Measure of disorder in a system: measure of unpredictability</a:t>
            </a:r>
          </a:p>
          <a:p>
            <a:pPr lvl="1"/>
            <a:r>
              <a:rPr lang="en-US" dirty="0"/>
              <a:t>Average level of "information", "surprise", or "uncertainty" inherent to the variable's possible outcomes</a:t>
            </a:r>
            <a:endParaRPr lang="en-US" altLang="en-US" dirty="0"/>
          </a:p>
          <a:p>
            <a:r>
              <a:rPr lang="en-US" altLang="en-US" dirty="0"/>
              <a:t>Misclassification error</a:t>
            </a:r>
          </a:p>
        </p:txBody>
      </p:sp>
    </p:spTree>
    <p:extLst>
      <p:ext uri="{BB962C8B-B14F-4D97-AF65-F5344CB8AC3E}">
        <p14:creationId xmlns:p14="http://schemas.microsoft.com/office/powerpoint/2010/main" val="39924932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6D6CDB20-394C-4D51-9C5B-8751E21338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3324"/>
            <a:ext cx="12192000" cy="6861324"/>
          </a:xfrm>
          <a:prstGeom prst="rect">
            <a:avLst/>
          </a:prstGeom>
          <a:solidFill>
            <a:schemeClr val="tx1"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0" name="Rounded Rectangle 3">
            <a:extLst>
              <a:ext uri="{FF2B5EF4-FFF2-40B4-BE49-F238E27FC236}">
                <a16:creationId xmlns:a16="http://schemas.microsoft.com/office/drawing/2014/main" id="{46DFD1E0-DCA7-47E6-B78B-6ECDDF873D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6745" y="640080"/>
            <a:ext cx="10920415" cy="5577818"/>
          </a:xfrm>
          <a:prstGeom prst="roundRect">
            <a:avLst>
              <a:gd name="adj" fmla="val 0"/>
            </a:avLst>
          </a:prstGeom>
          <a:solidFill>
            <a:srgbClr val="FFFFFF"/>
          </a:solidFill>
          <a:ln w="9525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7150" dist="19050" dir="5400000" algn="t" rotWithShape="0">
              <a:prstClr val="black">
                <a:alpha val="6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AAB0B1E-BB97-40E0-8DCD-D1197A0E1D6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68024" y="960109"/>
            <a:ext cx="10277856" cy="493776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3932A12-E4BE-374F-9ADB-EBBB9A825C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88060" y="1369938"/>
            <a:ext cx="3210854" cy="4114800"/>
          </a:xfrm>
        </p:spPr>
        <p:txBody>
          <a:bodyPr>
            <a:normAutofit/>
          </a:bodyPr>
          <a:lstStyle/>
          <a:p>
            <a:pPr algn="r"/>
            <a:r>
              <a:rPr lang="en-US" dirty="0"/>
              <a:t>GINI Coefficient</a:t>
            </a:r>
            <a:endParaRPr lang="en-US"/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492F8DF-EE34-4FC5-9FFE-76EB2E3BBA9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rot="5400000">
            <a:off x="3168614" y="3429000"/>
            <a:ext cx="3200400" cy="0"/>
          </a:xfrm>
          <a:prstGeom prst="line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35851E-2CC8-9B41-9E69-509A49FE3D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30505" y="1371600"/>
            <a:ext cx="5872185" cy="4114800"/>
          </a:xfrm>
        </p:spPr>
        <p:txBody>
          <a:bodyPr anchor="ctr">
            <a:normAutofit/>
          </a:bodyPr>
          <a:lstStyle/>
          <a:p>
            <a:r>
              <a:rPr lang="en-US" sz="2200"/>
              <a:t>Measure of impurity</a:t>
            </a:r>
          </a:p>
          <a:p>
            <a:r>
              <a:rPr lang="en-US" sz="2200"/>
              <a:t>Origin in economics</a:t>
            </a:r>
          </a:p>
          <a:p>
            <a:pPr lvl="1"/>
            <a:r>
              <a:rPr lang="en-US" sz="2200"/>
              <a:t>Understand income inequality </a:t>
            </a:r>
          </a:p>
          <a:p>
            <a:pPr lvl="2"/>
            <a:r>
              <a:rPr lang="en-US" sz="2200"/>
              <a:t>0 = perfect equality</a:t>
            </a:r>
          </a:p>
          <a:p>
            <a:pPr lvl="2"/>
            <a:r>
              <a:rPr lang="en-US" sz="2200"/>
              <a:t>1 = perfect inequality</a:t>
            </a:r>
          </a:p>
          <a:p>
            <a:r>
              <a:rPr lang="en-US" sz="2200"/>
              <a:t>In Decision Tree</a:t>
            </a:r>
          </a:p>
          <a:p>
            <a:pPr lvl="1"/>
            <a:r>
              <a:rPr lang="en-US" sz="2200"/>
              <a:t>You want leaf nodes to be increasingly pure</a:t>
            </a:r>
          </a:p>
        </p:txBody>
      </p:sp>
    </p:spTree>
    <p:extLst>
      <p:ext uri="{BB962C8B-B14F-4D97-AF65-F5344CB8AC3E}">
        <p14:creationId xmlns:p14="http://schemas.microsoft.com/office/powerpoint/2010/main" val="939367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10600" cy="5334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Binary Attributes: Computing GINI Index</a:t>
            </a:r>
          </a:p>
        </p:txBody>
      </p:sp>
      <p:sp>
        <p:nvSpPr>
          <p:cNvPr id="911363" name="Rectangle 3"/>
          <p:cNvSpPr>
            <a:spLocks noChangeArrowheads="1"/>
          </p:cNvSpPr>
          <p:nvPr/>
        </p:nvSpPr>
        <p:spPr bwMode="auto">
          <a:xfrm>
            <a:off x="1828800" y="1143001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en-US" altLang="en-US"/>
              <a:t>Splits into two partitions</a:t>
            </a:r>
          </a:p>
          <a:p>
            <a:r>
              <a:rPr lang="en-US" altLang="en-US"/>
              <a:t>Effect of Weighing partitions: </a:t>
            </a:r>
          </a:p>
          <a:p>
            <a:pPr lvl="1"/>
            <a:r>
              <a:rPr lang="en-US" altLang="en-US"/>
              <a:t>Larger and Purer Partitions are sought for.</a:t>
            </a:r>
          </a:p>
        </p:txBody>
      </p:sp>
      <p:sp>
        <p:nvSpPr>
          <p:cNvPr id="911364" name="Oval 4"/>
          <p:cNvSpPr>
            <a:spLocks noChangeArrowheads="1"/>
          </p:cNvSpPr>
          <p:nvPr/>
        </p:nvSpPr>
        <p:spPr bwMode="auto">
          <a:xfrm>
            <a:off x="5181600" y="2862264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>
                <a:latin typeface="Times New Roman" charset="0"/>
              </a:rPr>
              <a:t>B?</a:t>
            </a:r>
            <a:endParaRPr lang="en-US" altLang="en-US" sz="2400">
              <a:latin typeface="Times New Roman" charset="0"/>
            </a:endParaRPr>
          </a:p>
        </p:txBody>
      </p:sp>
      <p:sp>
        <p:nvSpPr>
          <p:cNvPr id="911365" name="Line 5"/>
          <p:cNvSpPr>
            <a:spLocks noChangeShapeType="1"/>
          </p:cNvSpPr>
          <p:nvPr/>
        </p:nvSpPr>
        <p:spPr bwMode="auto">
          <a:xfrm flipH="1">
            <a:off x="4606926" y="3319464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366" name="Line 6"/>
          <p:cNvSpPr>
            <a:spLocks noChangeShapeType="1"/>
          </p:cNvSpPr>
          <p:nvPr/>
        </p:nvSpPr>
        <p:spPr bwMode="auto">
          <a:xfrm>
            <a:off x="5715001" y="3319464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367" name="Text Box 7"/>
          <p:cNvSpPr txBox="1">
            <a:spLocks noChangeArrowheads="1"/>
          </p:cNvSpPr>
          <p:nvPr/>
        </p:nvSpPr>
        <p:spPr bwMode="auto">
          <a:xfrm>
            <a:off x="4333875" y="3435351"/>
            <a:ext cx="53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>
                <a:latin typeface="Times New Roman" charset="0"/>
              </a:rPr>
              <a:t>Yes</a:t>
            </a:r>
          </a:p>
        </p:txBody>
      </p:sp>
      <p:sp>
        <p:nvSpPr>
          <p:cNvPr id="911368" name="Text Box 8"/>
          <p:cNvSpPr txBox="1">
            <a:spLocks noChangeArrowheads="1"/>
          </p:cNvSpPr>
          <p:nvPr/>
        </p:nvSpPr>
        <p:spPr bwMode="auto">
          <a:xfrm>
            <a:off x="6823075" y="3435351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>
                <a:latin typeface="Times New Roman" charset="0"/>
              </a:rPr>
              <a:t>No</a:t>
            </a:r>
          </a:p>
        </p:txBody>
      </p:sp>
      <p:sp>
        <p:nvSpPr>
          <p:cNvPr id="911369" name="Rectangle 9"/>
          <p:cNvSpPr>
            <a:spLocks noChangeArrowheads="1"/>
          </p:cNvSpPr>
          <p:nvPr/>
        </p:nvSpPr>
        <p:spPr bwMode="auto">
          <a:xfrm>
            <a:off x="4191001" y="4044951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Times New Roman" charset="0"/>
              </a:rPr>
              <a:t>Node N1</a:t>
            </a:r>
          </a:p>
        </p:txBody>
      </p:sp>
      <p:sp>
        <p:nvSpPr>
          <p:cNvPr id="911370" name="Rectangle 10"/>
          <p:cNvSpPr>
            <a:spLocks noChangeArrowheads="1"/>
          </p:cNvSpPr>
          <p:nvPr/>
        </p:nvSpPr>
        <p:spPr bwMode="auto">
          <a:xfrm>
            <a:off x="6378576" y="4044951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Times New Roman" charset="0"/>
              </a:rPr>
              <a:t>Node N2</a:t>
            </a:r>
          </a:p>
        </p:txBody>
      </p:sp>
      <p:graphicFrame>
        <p:nvGraphicFramePr>
          <p:cNvPr id="911371" name="Object 11"/>
          <p:cNvGraphicFramePr>
            <a:graphicFrameLocks noChangeAspect="1"/>
          </p:cNvGraphicFramePr>
          <p:nvPr/>
        </p:nvGraphicFramePr>
        <p:xfrm>
          <a:off x="8077200" y="2590800"/>
          <a:ext cx="198120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9" name="Document" r:id="rId3" imgW="3177000" imgH="3053520" progId="Word.Document.8">
                  <p:embed/>
                </p:oleObj>
              </mc:Choice>
              <mc:Fallback>
                <p:oleObj name="Document" r:id="rId3" imgW="3177000" imgH="3053520" progId="Word.Document.8">
                  <p:embed/>
                  <p:pic>
                    <p:nvPicPr>
                      <p:cNvPr id="9113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2590800"/>
                        <a:ext cx="19812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372" name="Object 12"/>
          <p:cNvGraphicFramePr>
            <a:graphicFrameLocks noChangeAspect="1"/>
          </p:cNvGraphicFramePr>
          <p:nvPr/>
        </p:nvGraphicFramePr>
        <p:xfrm>
          <a:off x="4800601" y="4646614"/>
          <a:ext cx="1903413" cy="147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0" name="Document" r:id="rId5" imgW="3263900" imgH="2552700" progId="Word.Document.8">
                  <p:embed/>
                </p:oleObj>
              </mc:Choice>
              <mc:Fallback>
                <p:oleObj name="Document" r:id="rId5" imgW="3263900" imgH="2552700" progId="Word.Document.8">
                  <p:embed/>
                  <p:pic>
                    <p:nvPicPr>
                      <p:cNvPr id="91137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1" y="4646614"/>
                        <a:ext cx="1903413" cy="1474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373" name="Text Box 13"/>
          <p:cNvSpPr txBox="1">
            <a:spLocks noChangeArrowheads="1"/>
          </p:cNvSpPr>
          <p:nvPr/>
        </p:nvSpPr>
        <p:spPr bwMode="auto">
          <a:xfrm>
            <a:off x="1905000" y="4191001"/>
            <a:ext cx="2438400" cy="207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Gini(N1) </a:t>
            </a:r>
            <a:br>
              <a:rPr lang="en-US" altLang="en-US" sz="2000" dirty="0"/>
            </a:br>
            <a:r>
              <a:rPr lang="en-US" altLang="en-US" sz="2000" dirty="0"/>
              <a:t>= 1 – (5/7)</a:t>
            </a:r>
            <a:r>
              <a:rPr lang="en-US" altLang="en-US" sz="2000" baseline="30000" dirty="0"/>
              <a:t>2 </a:t>
            </a:r>
            <a:r>
              <a:rPr lang="en-US" altLang="en-US" sz="2000" dirty="0"/>
              <a:t>– (2/7)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 </a:t>
            </a:r>
            <a:br>
              <a:rPr lang="en-US" altLang="en-US" sz="2000" dirty="0"/>
            </a:br>
            <a:r>
              <a:rPr lang="en-US" altLang="en-US" sz="2000" dirty="0"/>
              <a:t>= 0.408 </a:t>
            </a:r>
          </a:p>
          <a:p>
            <a:pPr>
              <a:spcBef>
                <a:spcPct val="50000"/>
              </a:spcBef>
            </a:pPr>
            <a:r>
              <a:rPr lang="en-US" altLang="en-US" sz="2000" dirty="0"/>
              <a:t>Gini(N2) </a:t>
            </a:r>
            <a:br>
              <a:rPr lang="en-US" altLang="en-US" sz="2000" dirty="0"/>
            </a:br>
            <a:r>
              <a:rPr lang="en-US" altLang="en-US" sz="2000" dirty="0"/>
              <a:t>= 1 – (1/5)</a:t>
            </a:r>
            <a:r>
              <a:rPr lang="en-US" altLang="en-US" sz="2000" baseline="30000" dirty="0"/>
              <a:t>2 </a:t>
            </a:r>
            <a:r>
              <a:rPr lang="en-US" altLang="en-US" sz="2000" dirty="0"/>
              <a:t>– (4/5)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 </a:t>
            </a:r>
            <a:br>
              <a:rPr lang="en-US" altLang="en-US" sz="2000" dirty="0"/>
            </a:br>
            <a:r>
              <a:rPr lang="en-US" altLang="en-US" sz="2000" dirty="0"/>
              <a:t>= 0.32</a:t>
            </a:r>
          </a:p>
        </p:txBody>
      </p:sp>
      <p:sp>
        <p:nvSpPr>
          <p:cNvPr id="911374" name="Text Box 14"/>
          <p:cNvSpPr txBox="1">
            <a:spLocks noChangeArrowheads="1"/>
          </p:cNvSpPr>
          <p:nvPr/>
        </p:nvSpPr>
        <p:spPr bwMode="auto">
          <a:xfrm>
            <a:off x="7467600" y="4648201"/>
            <a:ext cx="24384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Gini(Children) </a:t>
            </a:r>
            <a:br>
              <a:rPr lang="en-US" altLang="en-US" sz="2000" dirty="0"/>
            </a:br>
            <a:r>
              <a:rPr lang="en-US" altLang="en-US" sz="2000" dirty="0"/>
              <a:t>= 7/12 * 0.408 + </a:t>
            </a:r>
            <a:br>
              <a:rPr lang="en-US" altLang="en-US" sz="2000" dirty="0"/>
            </a:br>
            <a:r>
              <a:rPr lang="en-US" altLang="en-US" sz="2000" dirty="0"/>
              <a:t>   5/12 * 0.32</a:t>
            </a:r>
            <a:br>
              <a:rPr lang="en-US" altLang="en-US" sz="2000" dirty="0"/>
            </a:br>
            <a:r>
              <a:rPr lang="en-US" altLang="en-US" sz="2000" dirty="0"/>
              <a:t>= 0.371</a:t>
            </a:r>
          </a:p>
        </p:txBody>
      </p:sp>
    </p:spTree>
    <p:extLst>
      <p:ext uri="{BB962C8B-B14F-4D97-AF65-F5344CB8AC3E}">
        <p14:creationId xmlns:p14="http://schemas.microsoft.com/office/powerpoint/2010/main" val="15000342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6613" y="1"/>
            <a:ext cx="10515600" cy="914400"/>
          </a:xfrm>
        </p:spPr>
        <p:txBody>
          <a:bodyPr/>
          <a:lstStyle/>
          <a:p>
            <a:r>
              <a:rPr lang="en-US" altLang="en-US" dirty="0"/>
              <a:t>Measure of Impurity: GINI</a:t>
            </a:r>
          </a:p>
        </p:txBody>
      </p:sp>
      <p:sp>
        <p:nvSpPr>
          <p:cNvPr id="81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3" y="1143000"/>
            <a:ext cx="8318500" cy="3962400"/>
          </a:xfrm>
        </p:spPr>
        <p:txBody>
          <a:bodyPr/>
          <a:lstStyle/>
          <a:p>
            <a:pPr lvl="2">
              <a:lnSpc>
                <a:spcPct val="90000"/>
              </a:lnSpc>
              <a:buFont typeface="Wingdings" charset="2"/>
              <a:buNone/>
            </a:pPr>
            <a:endParaRPr lang="en-US" altLang="en-US" sz="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+mj-lt"/>
              </a:rPr>
              <a:t>Maximum (</a:t>
            </a:r>
            <a:r>
              <a:rPr lang="en-US" altLang="zh-CN" sz="2800" dirty="0">
                <a:latin typeface="+mj-lt"/>
              </a:rPr>
              <a:t>0.5</a:t>
            </a:r>
            <a:r>
              <a:rPr lang="en-US" altLang="en-US" sz="2800" dirty="0">
                <a:latin typeface="+mj-lt"/>
              </a:rPr>
              <a:t>) when records are equally distributed among </a:t>
            </a:r>
            <a:r>
              <a:rPr lang="en-US" altLang="zh-CN" sz="2800" dirty="0">
                <a:latin typeface="+mj-lt"/>
              </a:rPr>
              <a:t>2</a:t>
            </a:r>
            <a:r>
              <a:rPr lang="zh-CN" altLang="en-US" sz="2800" dirty="0">
                <a:latin typeface="+mj-lt"/>
              </a:rPr>
              <a:t> </a:t>
            </a:r>
            <a:r>
              <a:rPr lang="en-US" altLang="en-US" sz="2800" dirty="0">
                <a:latin typeface="+mj-lt"/>
              </a:rPr>
              <a:t>classes, implying least information</a:t>
            </a:r>
            <a:r>
              <a:rPr lang="zh-CN" altLang="en-US" sz="2800" dirty="0">
                <a:latin typeface="+mj-lt"/>
              </a:rPr>
              <a:t> </a:t>
            </a:r>
            <a:r>
              <a:rPr lang="en-US" altLang="zh-CN" sz="2800" dirty="0">
                <a:latin typeface="+mj-lt"/>
              </a:rPr>
              <a:t>gain</a:t>
            </a:r>
            <a:r>
              <a:rPr lang="zh-CN" altLang="en-US" sz="2800" dirty="0">
                <a:latin typeface="+mj-lt"/>
              </a:rPr>
              <a:t> </a:t>
            </a:r>
            <a:r>
              <a:rPr lang="en-US" altLang="zh-CN" sz="2800" dirty="0">
                <a:latin typeface="+mj-lt"/>
              </a:rPr>
              <a:t>from</a:t>
            </a:r>
            <a:r>
              <a:rPr lang="zh-CN" altLang="en-US" sz="2800" dirty="0">
                <a:latin typeface="+mj-lt"/>
              </a:rPr>
              <a:t> </a:t>
            </a:r>
            <a:r>
              <a:rPr lang="en-US" altLang="zh-CN" sz="2800" dirty="0">
                <a:latin typeface="+mj-lt"/>
              </a:rPr>
              <a:t>the</a:t>
            </a:r>
            <a:r>
              <a:rPr lang="zh-CN" altLang="en-US" sz="2800" dirty="0">
                <a:latin typeface="+mj-lt"/>
              </a:rPr>
              <a:t> </a:t>
            </a:r>
            <a:r>
              <a:rPr lang="en-US" altLang="zh-CN" sz="2800" dirty="0">
                <a:latin typeface="+mj-lt"/>
              </a:rPr>
              <a:t>split</a:t>
            </a:r>
            <a:endParaRPr lang="en-US" altLang="en-US" sz="2800" dirty="0">
              <a:latin typeface="+mj-lt"/>
            </a:endParaRPr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+mj-lt"/>
              </a:rPr>
              <a:t>Minimum (0.0) when all records belong to one class, implying most information</a:t>
            </a:r>
            <a:r>
              <a:rPr lang="zh-CN" altLang="en-US" sz="2800" dirty="0">
                <a:latin typeface="+mj-lt"/>
              </a:rPr>
              <a:t> </a:t>
            </a:r>
            <a:r>
              <a:rPr lang="en-US" altLang="zh-CN" sz="2800" dirty="0">
                <a:latin typeface="+mj-lt"/>
              </a:rPr>
              <a:t>gain</a:t>
            </a:r>
            <a:r>
              <a:rPr lang="zh-CN" altLang="en-US" sz="2800" dirty="0">
                <a:latin typeface="+mj-lt"/>
              </a:rPr>
              <a:t> </a:t>
            </a:r>
            <a:r>
              <a:rPr lang="en-US" altLang="zh-CN" sz="2800" dirty="0">
                <a:latin typeface="+mj-lt"/>
              </a:rPr>
              <a:t>from</a:t>
            </a:r>
            <a:r>
              <a:rPr lang="zh-CN" altLang="en-US" sz="2800" dirty="0">
                <a:latin typeface="+mj-lt"/>
              </a:rPr>
              <a:t> </a:t>
            </a:r>
            <a:r>
              <a:rPr lang="en-US" altLang="zh-CN" sz="2800" dirty="0">
                <a:latin typeface="+mj-lt"/>
              </a:rPr>
              <a:t>the</a:t>
            </a:r>
            <a:r>
              <a:rPr lang="zh-CN" altLang="en-US" sz="2800" dirty="0">
                <a:latin typeface="+mj-lt"/>
              </a:rPr>
              <a:t> </a:t>
            </a:r>
            <a:r>
              <a:rPr lang="en-US" altLang="zh-CN" sz="2800" dirty="0">
                <a:latin typeface="+mj-lt"/>
              </a:rPr>
              <a:t>split</a:t>
            </a:r>
            <a:endParaRPr lang="en-US" altLang="en-US" sz="2800" baseline="-25000" dirty="0">
              <a:latin typeface="+mj-lt"/>
            </a:endParaRPr>
          </a:p>
        </p:txBody>
      </p:sp>
      <p:graphicFrame>
        <p:nvGraphicFramePr>
          <p:cNvPr id="816133" name="Object 5"/>
          <p:cNvGraphicFramePr>
            <a:graphicFrameLocks noChangeAspect="1"/>
          </p:cNvGraphicFramePr>
          <p:nvPr/>
        </p:nvGraphicFramePr>
        <p:xfrm>
          <a:off x="28194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4" name="Document" r:id="rId3" imgW="3285000" imgH="1969920" progId="Word.Document.8">
                  <p:embed/>
                </p:oleObj>
              </mc:Choice>
              <mc:Fallback>
                <p:oleObj name="Document" r:id="rId3" imgW="3285000" imgH="1969920" progId="Word.Document.8">
                  <p:embed/>
                  <p:pic>
                    <p:nvPicPr>
                      <p:cNvPr id="816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6134" name="Object 6"/>
          <p:cNvGraphicFramePr>
            <a:graphicFrameLocks noChangeAspect="1"/>
          </p:cNvGraphicFramePr>
          <p:nvPr/>
        </p:nvGraphicFramePr>
        <p:xfrm>
          <a:off x="6096000" y="5334000"/>
          <a:ext cx="1373188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5" name="Document" r:id="rId5" imgW="3289300" imgH="1968500" progId="Word.Document.8">
                  <p:embed/>
                </p:oleObj>
              </mc:Choice>
              <mc:Fallback>
                <p:oleObj name="Document" r:id="rId5" imgW="3289300" imgH="1968500" progId="Word.Document.8">
                  <p:embed/>
                  <p:pic>
                    <p:nvPicPr>
                      <p:cNvPr id="8161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334000"/>
                        <a:ext cx="1373188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6135" name="Object 7"/>
          <p:cNvGraphicFramePr>
            <a:graphicFrameLocks noChangeAspect="1"/>
          </p:cNvGraphicFramePr>
          <p:nvPr/>
        </p:nvGraphicFramePr>
        <p:xfrm>
          <a:off x="77724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6" name="Document" r:id="rId7" imgW="3285000" imgH="1969920" progId="Word.Document.8">
                  <p:embed/>
                </p:oleObj>
              </mc:Choice>
              <mc:Fallback>
                <p:oleObj name="Document" r:id="rId7" imgW="3285000" imgH="1969920" progId="Word.Document.8">
                  <p:embed/>
                  <p:pic>
                    <p:nvPicPr>
                      <p:cNvPr id="8161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6136" name="Object 8"/>
          <p:cNvGraphicFramePr>
            <a:graphicFrameLocks noChangeAspect="1"/>
          </p:cNvGraphicFramePr>
          <p:nvPr/>
        </p:nvGraphicFramePr>
        <p:xfrm>
          <a:off x="4495800" y="5334000"/>
          <a:ext cx="1373188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7" name="Document" r:id="rId9" imgW="3289300" imgH="1968500" progId="Word.Document.8">
                  <p:embed/>
                </p:oleObj>
              </mc:Choice>
              <mc:Fallback>
                <p:oleObj name="Document" r:id="rId9" imgW="3289300" imgH="1968500" progId="Word.Document.8">
                  <p:embed/>
                  <p:pic>
                    <p:nvPicPr>
                      <p:cNvPr id="8161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334000"/>
                        <a:ext cx="1373188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50274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Induction</a:t>
            </a:r>
          </a:p>
        </p:txBody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reedy strategy.</a:t>
            </a:r>
          </a:p>
          <a:p>
            <a:pPr lvl="1"/>
            <a:r>
              <a:rPr lang="en-US" altLang="en-US"/>
              <a:t>Split the records based on an attribute test that optimizes certain criterion.</a:t>
            </a:r>
          </a:p>
          <a:p>
            <a:endParaRPr lang="en-US" altLang="en-US"/>
          </a:p>
          <a:p>
            <a:r>
              <a:rPr lang="en-US" altLang="en-US"/>
              <a:t>Issues</a:t>
            </a:r>
          </a:p>
          <a:p>
            <a:pPr lvl="1"/>
            <a:r>
              <a:rPr lang="en-US" altLang="en-US"/>
              <a:t>Determine how to split the records</a:t>
            </a:r>
          </a:p>
          <a:p>
            <a:pPr lvl="2"/>
            <a:r>
              <a:rPr lang="en-US" altLang="en-US"/>
              <a:t>How to specify the attribute test condition?</a:t>
            </a:r>
          </a:p>
          <a:p>
            <a:pPr lvl="2"/>
            <a:r>
              <a:rPr lang="en-US" altLang="en-US"/>
              <a:t>How to determine the best split?</a:t>
            </a:r>
          </a:p>
          <a:p>
            <a:pPr lvl="1"/>
            <a:r>
              <a:rPr lang="en-US" altLang="en-US">
                <a:solidFill>
                  <a:srgbClr val="FF0000"/>
                </a:solidFill>
              </a:rPr>
              <a:t>Determine when to stop splitting</a:t>
            </a:r>
          </a:p>
          <a:p>
            <a:pPr lvl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0085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3</TotalTime>
  <Words>625</Words>
  <Application>Microsoft Macintosh PowerPoint</Application>
  <PresentationFormat>Widescreen</PresentationFormat>
  <Paragraphs>80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8" baseType="lpstr">
      <vt:lpstr>Arial</vt:lpstr>
      <vt:lpstr>Calibri</vt:lpstr>
      <vt:lpstr>Calibri Light</vt:lpstr>
      <vt:lpstr>Monotype Sorts</vt:lpstr>
      <vt:lpstr>Times New Roman</vt:lpstr>
      <vt:lpstr>Wingdings</vt:lpstr>
      <vt:lpstr>Office Theme</vt:lpstr>
      <vt:lpstr>Document</vt:lpstr>
      <vt:lpstr>Visio</vt:lpstr>
      <vt:lpstr>CART (Classification and Regression Trees)</vt:lpstr>
      <vt:lpstr>Tree Induction</vt:lpstr>
      <vt:lpstr>How to Find the Best Split</vt:lpstr>
      <vt:lpstr>How to determine the Best Split</vt:lpstr>
      <vt:lpstr>Mathematical Measures of Node Impurity </vt:lpstr>
      <vt:lpstr>GINI Coefficient</vt:lpstr>
      <vt:lpstr>Binary Attributes: Computing GINI Index</vt:lpstr>
      <vt:lpstr>Measure of Impurity: GINI</vt:lpstr>
      <vt:lpstr>Tree Induc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SO 428</dc:title>
  <dc:creator>Erik Krogh</dc:creator>
  <cp:lastModifiedBy>Adam von Arnim</cp:lastModifiedBy>
  <cp:revision>19</cp:revision>
  <dcterms:created xsi:type="dcterms:W3CDTF">2022-03-26T14:46:02Z</dcterms:created>
  <dcterms:modified xsi:type="dcterms:W3CDTF">2022-05-02T21:17:56Z</dcterms:modified>
</cp:coreProperties>
</file>